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b/>
          <w:bCs/>
        </w:rPr>
        <w:id w:val="242142210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:rsidR="00985CBC" w:rsidRDefault="00985CBC" w:rsidP="000A553F">
          <w:r>
            <w:t>Оглавление</w:t>
          </w:r>
        </w:p>
        <w:p w:rsidR="007C4684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4336356" w:history="1">
            <w:r w:rsidR="007C4684" w:rsidRPr="00724053">
              <w:rPr>
                <w:rStyle w:val="ad"/>
                <w:noProof/>
                <w:lang w:val="en-US"/>
              </w:rPr>
              <w:t>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7" w:history="1">
            <w:r w:rsidR="007C4684" w:rsidRPr="00724053">
              <w:rPr>
                <w:rStyle w:val="ad"/>
                <w:noProof/>
              </w:rPr>
              <w:t>1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Структура 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8" w:history="1">
            <w:r w:rsidR="007C4684" w:rsidRPr="00724053">
              <w:rPr>
                <w:rStyle w:val="ad"/>
                <w:noProof/>
              </w:rPr>
              <w:t>1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одсвет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9" w:history="1">
            <w:r w:rsidR="007C4684" w:rsidRPr="00724053">
              <w:rPr>
                <w:rStyle w:val="ad"/>
                <w:noProof/>
              </w:rPr>
              <w:t>1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Управлени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0" w:history="1">
            <w:r w:rsidR="007C4684" w:rsidRPr="00724053">
              <w:rPr>
                <w:rStyle w:val="ad"/>
                <w:noProof/>
              </w:rPr>
              <w:t>1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Автоконтроль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1" w:history="1">
            <w:r w:rsidR="007C4684" w:rsidRPr="00724053">
              <w:rPr>
                <w:rStyle w:val="ad"/>
                <w:noProof/>
              </w:rPr>
              <w:t>1.4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ереключатель на блоке БВП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2" w:history="1">
            <w:r w:rsidR="007C4684" w:rsidRPr="00724053">
              <w:rPr>
                <w:rStyle w:val="ad"/>
                <w:noProof/>
              </w:rPr>
              <w:t>1.4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лавиатур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3" w:history="1">
            <w:r w:rsidR="007C4684" w:rsidRPr="00724053">
              <w:rPr>
                <w:rStyle w:val="ad"/>
                <w:noProof/>
              </w:rPr>
              <w:t>1.4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ункты меню «Управление»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4" w:history="1">
            <w:r w:rsidR="007C4684" w:rsidRPr="00724053">
              <w:rPr>
                <w:rStyle w:val="ad"/>
                <w:noProof/>
              </w:rPr>
              <w:t>1.4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Друго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5" w:history="1">
            <w:r w:rsidR="007C4684" w:rsidRPr="00724053">
              <w:rPr>
                <w:rStyle w:val="ad"/>
                <w:noProof/>
              </w:rPr>
              <w:t>1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Уровни 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6" w:history="1">
            <w:r w:rsidR="007C4684" w:rsidRPr="00724053">
              <w:rPr>
                <w:rStyle w:val="ad"/>
                <w:noProof/>
              </w:rPr>
              <w:t>1.5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Стартовый уровень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7" w:history="1">
            <w:r w:rsidR="007C4684" w:rsidRPr="00724053">
              <w:rPr>
                <w:rStyle w:val="ad"/>
                <w:noProof/>
              </w:rPr>
              <w:t>1.5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Тест 2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8" w:history="1">
            <w:r w:rsidR="007C4684" w:rsidRPr="00724053">
              <w:rPr>
                <w:rStyle w:val="ad"/>
                <w:noProof/>
              </w:rPr>
              <w:t>1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лавиатур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9" w:history="1">
            <w:r w:rsidR="007C4684" w:rsidRPr="00724053">
              <w:rPr>
                <w:rStyle w:val="ad"/>
                <w:noProof/>
              </w:rPr>
              <w:t>1.6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Общий вид клавиатур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0" w:history="1">
            <w:r w:rsidR="007C4684" w:rsidRPr="00724053">
              <w:rPr>
                <w:rStyle w:val="ad"/>
                <w:noProof/>
              </w:rPr>
              <w:t>1.6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Дополнительные функции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1" w:history="1">
            <w:r w:rsidR="007C4684" w:rsidRPr="00724053">
              <w:rPr>
                <w:rStyle w:val="ad"/>
                <w:noProof/>
              </w:rPr>
              <w:t>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2" w:history="1">
            <w:r w:rsidR="007C4684" w:rsidRPr="00724053">
              <w:rPr>
                <w:rStyle w:val="ad"/>
                <w:noProof/>
              </w:rPr>
              <w:t>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защит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3" w:history="1">
            <w:r w:rsidR="007C4684" w:rsidRPr="00724053">
              <w:rPr>
                <w:rStyle w:val="ad"/>
                <w:noProof/>
              </w:rPr>
              <w:t>2.1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1 – Тип защит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4" w:history="1">
            <w:r w:rsidR="007C4684" w:rsidRPr="00724053">
              <w:rPr>
                <w:rStyle w:val="ad"/>
                <w:noProof/>
              </w:rPr>
              <w:t>2.1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2 – Тип лин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5" w:history="1">
            <w:r w:rsidR="007C4684" w:rsidRPr="00724053">
              <w:rPr>
                <w:rStyle w:val="ad"/>
                <w:noProof/>
              </w:rPr>
              <w:t>2.1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3 – Допустимое время без манипуляц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6" w:history="1">
            <w:r w:rsidR="007C4684" w:rsidRPr="00724053">
              <w:rPr>
                <w:rStyle w:val="ad"/>
                <w:noProof/>
              </w:rPr>
              <w:t>2.1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4 – Компенсация задержки на лин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7" w:history="1">
            <w:r w:rsidR="007C4684" w:rsidRPr="00724053">
              <w:rPr>
                <w:rStyle w:val="ad"/>
                <w:noProof/>
              </w:rPr>
              <w:t>2.1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5 – Перекрытие импульсов / Сдвиг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8" w:history="1">
            <w:r w:rsidR="007C4684" w:rsidRPr="00724053">
              <w:rPr>
                <w:rStyle w:val="ad"/>
                <w:noProof/>
              </w:rPr>
              <w:t>2.1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6 – Загрубление чувствительност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9" w:history="1">
            <w:r w:rsidR="007C4684" w:rsidRPr="00724053">
              <w:rPr>
                <w:rStyle w:val="ad"/>
                <w:noProof/>
              </w:rPr>
              <w:t>2.1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7 –Снижение уровня АК / Тип приемн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0" w:history="1">
            <w:r w:rsidR="007C4684" w:rsidRPr="00724053">
              <w:rPr>
                <w:rStyle w:val="ad"/>
                <w:noProof/>
              </w:rPr>
              <w:t>2.1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8 –Частота ПР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1" w:history="1">
            <w:r w:rsidR="007C4684" w:rsidRPr="00724053">
              <w:rPr>
                <w:rStyle w:val="ad"/>
                <w:noProof/>
              </w:rPr>
              <w:t>2.1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2" w:history="1">
            <w:r w:rsidR="007C4684" w:rsidRPr="00724053">
              <w:rPr>
                <w:rStyle w:val="ad"/>
                <w:noProof/>
              </w:rPr>
              <w:t>2.1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Автоконтроль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3" w:history="1">
            <w:r w:rsidR="007C4684" w:rsidRPr="00724053">
              <w:rPr>
                <w:rStyle w:val="ad"/>
                <w:noProof/>
              </w:rPr>
              <w:t>2.1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1 – Тип защит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4" w:history="1">
            <w:r w:rsidR="007C4684" w:rsidRPr="00724053">
              <w:rPr>
                <w:rStyle w:val="ad"/>
                <w:noProof/>
              </w:rPr>
              <w:t>2.1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2 – Тип лин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5" w:history="1">
            <w:r w:rsidR="007C4684" w:rsidRPr="00724053">
              <w:rPr>
                <w:rStyle w:val="ad"/>
                <w:noProof/>
              </w:rPr>
              <w:t>2.1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3 – Допустимое время без манипуляц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6" w:history="1">
            <w:r w:rsidR="007C4684" w:rsidRPr="00724053">
              <w:rPr>
                <w:rStyle w:val="ad"/>
                <w:noProof/>
              </w:rPr>
              <w:t>2.1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4 – Компенсация задержки на лин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7" w:history="1">
            <w:r w:rsidR="007C4684" w:rsidRPr="00724053">
              <w:rPr>
                <w:rStyle w:val="ad"/>
                <w:noProof/>
              </w:rPr>
              <w:t>2.1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5 – Перекрытие импульсов / Сдвиг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8" w:history="1">
            <w:r w:rsidR="007C4684" w:rsidRPr="00724053">
              <w:rPr>
                <w:rStyle w:val="ad"/>
                <w:noProof/>
              </w:rPr>
              <w:t>2.1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6 – Загрубление чувствительност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9" w:history="1">
            <w:r w:rsidR="007C4684" w:rsidRPr="00724053">
              <w:rPr>
                <w:rStyle w:val="ad"/>
                <w:noProof/>
              </w:rPr>
              <w:t>2.1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7 – Снижение уровня АК / Тип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0" w:history="1">
            <w:r w:rsidR="007C4684" w:rsidRPr="00724053">
              <w:rPr>
                <w:rStyle w:val="ad"/>
                <w:noProof/>
              </w:rPr>
              <w:t>2.1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8 –Частота ПР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1" w:history="1">
            <w:r w:rsidR="007C4684" w:rsidRPr="00724053">
              <w:rPr>
                <w:rStyle w:val="ad"/>
                <w:noProof/>
              </w:rPr>
              <w:t>2.1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2" w:history="1">
            <w:r w:rsidR="007C4684" w:rsidRPr="00724053">
              <w:rPr>
                <w:rStyle w:val="ad"/>
                <w:noProof/>
              </w:rPr>
              <w:t>2.1.2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Автоконтроль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3" w:history="1">
            <w:r w:rsidR="007C4684" w:rsidRPr="00724053">
              <w:rPr>
                <w:rStyle w:val="ad"/>
                <w:noProof/>
              </w:rPr>
              <w:t>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приемни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4" w:history="1">
            <w:r w:rsidR="007C4684" w:rsidRPr="00724053">
              <w:rPr>
                <w:rStyle w:val="ad"/>
                <w:noProof/>
              </w:rPr>
              <w:t>2.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1 – Задержка на фиксацию приема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5" w:history="1">
            <w:r w:rsidR="007C4684" w:rsidRPr="00724053">
              <w:rPr>
                <w:rStyle w:val="ad"/>
                <w:noProof/>
              </w:rPr>
              <w:t>2.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3 – Задержка на выключе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6" w:history="1">
            <w:r w:rsidR="007C4684" w:rsidRPr="00724053">
              <w:rPr>
                <w:rStyle w:val="ad"/>
                <w:noProof/>
              </w:rPr>
              <w:t>2.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4 – Блокированны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7" w:history="1">
            <w:r w:rsidR="007C4684" w:rsidRPr="00724053">
              <w:rPr>
                <w:rStyle w:val="ad"/>
                <w:noProof/>
              </w:rPr>
              <w:t>2.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7 – Трансляция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8" w:history="1">
            <w:r w:rsidR="007C4684" w:rsidRPr="00724053">
              <w:rPr>
                <w:rStyle w:val="ad"/>
                <w:noProof/>
              </w:rPr>
              <w:t>2.2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8 – Блокированные команды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9" w:history="1">
            <w:r w:rsidR="007C4684" w:rsidRPr="00724053">
              <w:rPr>
                <w:rStyle w:val="ad"/>
                <w:noProof/>
              </w:rPr>
              <w:t>2.2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9 – Команда ВЧ в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0" w:history="1">
            <w:r w:rsidR="007C4684" w:rsidRPr="00724053">
              <w:rPr>
                <w:rStyle w:val="ad"/>
                <w:noProof/>
              </w:rPr>
              <w:t>2.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риемн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1" w:history="1">
            <w:r w:rsidR="007C4684" w:rsidRPr="00724053">
              <w:rPr>
                <w:rStyle w:val="ad"/>
                <w:noProof/>
              </w:rPr>
              <w:t>2.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51 – Запуск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2" w:history="1">
            <w:r w:rsidR="007C4684" w:rsidRPr="00724053">
              <w:rPr>
                <w:rStyle w:val="ad"/>
                <w:noProof/>
              </w:rPr>
              <w:t>2.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1 – Задержка на фиксацию приема команд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3" w:history="1">
            <w:r w:rsidR="007C4684" w:rsidRPr="00724053">
              <w:rPr>
                <w:rStyle w:val="ad"/>
                <w:noProof/>
              </w:rPr>
              <w:t>2.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3 – Задержка на выключе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4" w:history="1">
            <w:r w:rsidR="007C4684" w:rsidRPr="00724053">
              <w:rPr>
                <w:rStyle w:val="ad"/>
                <w:noProof/>
              </w:rPr>
              <w:t>2.2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4 – Блокированны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5" w:history="1">
            <w:r w:rsidR="007C4684" w:rsidRPr="00724053">
              <w:rPr>
                <w:rStyle w:val="ad"/>
                <w:noProof/>
              </w:rPr>
              <w:t>2.2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7 – Трансляция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6" w:history="1">
            <w:r w:rsidR="007C4684" w:rsidRPr="00724053">
              <w:rPr>
                <w:rStyle w:val="ad"/>
                <w:noProof/>
              </w:rPr>
              <w:t>2.2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8 – Блокированные команды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7" w:history="1">
            <w:r w:rsidR="007C4684" w:rsidRPr="00724053">
              <w:rPr>
                <w:rStyle w:val="ad"/>
                <w:noProof/>
              </w:rPr>
              <w:t>2.2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9 – Команда ВЧ в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8" w:history="1">
            <w:r w:rsidR="007C4684" w:rsidRPr="00724053">
              <w:rPr>
                <w:rStyle w:val="ad"/>
                <w:noProof/>
              </w:rPr>
              <w:t>2.2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9" w:history="1">
            <w:r w:rsidR="007C4684" w:rsidRPr="00724053">
              <w:rPr>
                <w:rStyle w:val="ad"/>
                <w:noProof/>
              </w:rPr>
              <w:t>2.2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0" w:history="1">
            <w:r w:rsidR="007C4684" w:rsidRPr="00724053">
              <w:rPr>
                <w:rStyle w:val="ad"/>
                <w:noProof/>
                <w:lang w:val="en-US"/>
              </w:rPr>
              <w:t>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передатчи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1" w:history="1">
            <w:r w:rsidR="007C4684" w:rsidRPr="00724053">
              <w:rPr>
                <w:rStyle w:val="ad"/>
                <w:noProof/>
              </w:rPr>
              <w:t>2.3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1 – Задержка срабатывания входов коман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2" w:history="1">
            <w:r w:rsidR="007C4684" w:rsidRPr="00724053">
              <w:rPr>
                <w:rStyle w:val="ad"/>
                <w:noProof/>
              </w:rPr>
              <w:t>2.3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2 – Длительность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3" w:history="1">
            <w:r w:rsidR="007C4684" w:rsidRPr="00724053">
              <w:rPr>
                <w:rStyle w:val="ad"/>
                <w:noProof/>
              </w:rPr>
              <w:t>2.3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4 – Блокированны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4" w:history="1">
            <w:r w:rsidR="007C4684" w:rsidRPr="00724053">
              <w:rPr>
                <w:rStyle w:val="ad"/>
                <w:noProof/>
              </w:rPr>
              <w:t>2.3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</w:t>
            </w:r>
            <w:r w:rsidR="007C4684" w:rsidRPr="00724053">
              <w:rPr>
                <w:rStyle w:val="ad"/>
                <w:noProof/>
                <w:lang w:val="en-US"/>
              </w:rPr>
              <w:t>5</w:t>
            </w:r>
            <w:r w:rsidR="007C4684" w:rsidRPr="00724053">
              <w:rPr>
                <w:rStyle w:val="ad"/>
                <w:noProof/>
              </w:rPr>
              <w:t xml:space="preserve"> – Следящи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5" w:history="1">
            <w:r w:rsidR="007C4684" w:rsidRPr="00724053">
              <w:rPr>
                <w:rStyle w:val="ad"/>
                <w:noProof/>
              </w:rPr>
              <w:t>2.3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6 – Тестовая команд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6" w:history="1">
            <w:r w:rsidR="007C4684" w:rsidRPr="00724053">
              <w:rPr>
                <w:rStyle w:val="ad"/>
                <w:noProof/>
              </w:rPr>
              <w:t>2.3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7 – Трансляция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7" w:history="1">
            <w:r w:rsidR="007C4684" w:rsidRPr="00724053">
              <w:rPr>
                <w:rStyle w:val="ad"/>
                <w:noProof/>
              </w:rPr>
              <w:t>2.3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8 – Блокированные команды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8" w:history="1">
            <w:r w:rsidR="007C4684" w:rsidRPr="00724053">
              <w:rPr>
                <w:rStyle w:val="ad"/>
                <w:noProof/>
              </w:rPr>
              <w:t>2.3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9 – Количество команд группы 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9" w:history="1">
            <w:r w:rsidR="007C4684" w:rsidRPr="00724053">
              <w:rPr>
                <w:rStyle w:val="ad"/>
                <w:noProof/>
              </w:rPr>
              <w:t>2.3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ередатч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0" w:history="1">
            <w:r w:rsidR="007C4684" w:rsidRPr="00724053">
              <w:rPr>
                <w:rStyle w:val="ad"/>
                <w:noProof/>
              </w:rPr>
              <w:t>2.3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1 – Задержка срабатывания входов коман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1" w:history="1">
            <w:r w:rsidR="007C4684" w:rsidRPr="00724053">
              <w:rPr>
                <w:rStyle w:val="ad"/>
                <w:noProof/>
              </w:rPr>
              <w:t>2.3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2 – Длительность команд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2" w:history="1">
            <w:r w:rsidR="007C4684" w:rsidRPr="00724053">
              <w:rPr>
                <w:rStyle w:val="ad"/>
                <w:noProof/>
              </w:rPr>
              <w:t>2.3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4 – Блокированны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3" w:history="1">
            <w:r w:rsidR="007C4684" w:rsidRPr="00724053">
              <w:rPr>
                <w:rStyle w:val="ad"/>
                <w:noProof/>
              </w:rPr>
              <w:t>2.3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5 – Следящи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4" w:history="1">
            <w:r w:rsidR="007C4684" w:rsidRPr="00724053">
              <w:rPr>
                <w:rStyle w:val="ad"/>
                <w:noProof/>
              </w:rPr>
              <w:t>2.3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6 – Тестовая команд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5" w:history="1">
            <w:r w:rsidR="007C4684" w:rsidRPr="00724053">
              <w:rPr>
                <w:rStyle w:val="ad"/>
                <w:noProof/>
              </w:rPr>
              <w:t>2.3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7 – Трансляция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6" w:history="1">
            <w:r w:rsidR="007C4684" w:rsidRPr="00724053">
              <w:rPr>
                <w:rStyle w:val="ad"/>
                <w:noProof/>
              </w:rPr>
              <w:t>2.3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8 – Блокированные команды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7" w:history="1">
            <w:r w:rsidR="007C4684" w:rsidRPr="00724053">
              <w:rPr>
                <w:rStyle w:val="ad"/>
                <w:noProof/>
              </w:rPr>
              <w:t>2.3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9 – Количество команд группы 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8" w:history="1">
            <w:r w:rsidR="007C4684" w:rsidRPr="00724053">
              <w:rPr>
                <w:rStyle w:val="ad"/>
                <w:noProof/>
              </w:rPr>
              <w:t>2.3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A</w:t>
            </w:r>
            <w:r w:rsidR="007C4684" w:rsidRPr="00724053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9" w:history="1">
            <w:r w:rsidR="007C4684" w:rsidRPr="00724053">
              <w:rPr>
                <w:rStyle w:val="ad"/>
                <w:noProof/>
              </w:rPr>
              <w:t>2.3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C</w:t>
            </w:r>
            <w:r w:rsidR="007C4684" w:rsidRPr="00724053">
              <w:rPr>
                <w:rStyle w:val="ad"/>
                <w:noProof/>
              </w:rPr>
              <w:t xml:space="preserve"> – Количество команд передатч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0" w:history="1">
            <w:r w:rsidR="007C4684" w:rsidRPr="00724053">
              <w:rPr>
                <w:rStyle w:val="ad"/>
                <w:noProof/>
              </w:rPr>
              <w:t>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общи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1" w:history="1">
            <w:r w:rsidR="007C4684" w:rsidRPr="00724053">
              <w:rPr>
                <w:rStyle w:val="ad"/>
                <w:noProof/>
              </w:rPr>
              <w:t>2.4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3</w:t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 xml:space="preserve"> – </w:t>
            </w:r>
            <w:r w:rsidR="007C4684" w:rsidRPr="00724053">
              <w:rPr>
                <w:rStyle w:val="ad"/>
                <w:noProof/>
              </w:rPr>
              <w:t>Текущее состоя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2" w:history="1">
            <w:r w:rsidR="007C4684" w:rsidRPr="00724053">
              <w:rPr>
                <w:rStyle w:val="ad"/>
                <w:noProof/>
              </w:rPr>
              <w:t>2.4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1 – Неисправности и предупреждени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3" w:history="1">
            <w:r w:rsidR="007C4684" w:rsidRPr="00724053">
              <w:rPr>
                <w:rStyle w:val="ad"/>
                <w:noProof/>
              </w:rPr>
              <w:t>2.4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2 – Дата/врем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4" w:history="1">
            <w:r w:rsidR="007C4684" w:rsidRPr="00724053">
              <w:rPr>
                <w:rStyle w:val="ad"/>
                <w:noProof/>
              </w:rPr>
              <w:t>2.4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5" w:history="1">
            <w:r w:rsidR="007C4684" w:rsidRPr="00724053">
              <w:rPr>
                <w:rStyle w:val="ad"/>
                <w:noProof/>
              </w:rPr>
              <w:t>2.4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4 – Измеряемые параметр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6" w:history="1">
            <w:r w:rsidR="007C4684" w:rsidRPr="00724053">
              <w:rPr>
                <w:rStyle w:val="ad"/>
                <w:noProof/>
              </w:rPr>
              <w:t>2.4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7" w:history="1">
            <w:r w:rsidR="007C4684" w:rsidRPr="00724053">
              <w:rPr>
                <w:rStyle w:val="ad"/>
                <w:noProof/>
              </w:rPr>
              <w:t>2.4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 xml:space="preserve">36 – </w:t>
            </w:r>
            <w:r w:rsidR="007C4684" w:rsidRPr="00724053">
              <w:rPr>
                <w:rStyle w:val="ad"/>
                <w:noProof/>
                <w:lang w:val="en-US"/>
              </w:rPr>
              <w:t>U</w:t>
            </w:r>
            <w:r w:rsidR="007C4684" w:rsidRPr="00724053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8" w:history="1">
            <w:r w:rsidR="007C4684" w:rsidRPr="00724053">
              <w:rPr>
                <w:rStyle w:val="ad"/>
                <w:noProof/>
              </w:rPr>
              <w:t>2.4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7 – Телемеханика / Совместимость / Удержание реле команд ПР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9" w:history="1">
            <w:r w:rsidR="007C4684" w:rsidRPr="00724053">
              <w:rPr>
                <w:rStyle w:val="ad"/>
                <w:noProof/>
              </w:rPr>
              <w:t>2.4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8 – Сетевой адре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0" w:history="1">
            <w:r w:rsidR="007C4684" w:rsidRPr="00724053">
              <w:rPr>
                <w:rStyle w:val="ad"/>
                <w:noProof/>
              </w:rPr>
              <w:t>2.4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1" w:history="1">
            <w:r w:rsidR="007C4684" w:rsidRPr="00724053">
              <w:rPr>
                <w:rStyle w:val="ad"/>
                <w:noProof/>
              </w:rPr>
              <w:t>2.4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Часто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2" w:history="1">
            <w:r w:rsidR="007C4684" w:rsidRPr="00724053">
              <w:rPr>
                <w:rStyle w:val="ad"/>
                <w:noProof/>
              </w:rPr>
              <w:t>2.4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 xml:space="preserve"> – Номер аппара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3" w:history="1">
            <w:r w:rsidR="007C4684" w:rsidRPr="00724053">
              <w:rPr>
                <w:rStyle w:val="ad"/>
                <w:noProof/>
              </w:rPr>
              <w:t>2.4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4" w:history="1">
            <w:r w:rsidR="007C4684" w:rsidRPr="00724053">
              <w:rPr>
                <w:rStyle w:val="ad"/>
                <w:noProof/>
              </w:rPr>
              <w:t>2.4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D</w:t>
            </w:r>
            <w:r w:rsidR="007C4684" w:rsidRPr="00724053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5" w:history="1">
            <w:r w:rsidR="007C4684" w:rsidRPr="00724053">
              <w:rPr>
                <w:rStyle w:val="ad"/>
                <w:noProof/>
              </w:rPr>
              <w:t>2.4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 xml:space="preserve">x3E – </w:t>
            </w:r>
            <w:r w:rsidR="007C4684" w:rsidRPr="00724053">
              <w:rPr>
                <w:rStyle w:val="ad"/>
                <w:noProof/>
              </w:rPr>
              <w:t>Тестовые сигнал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6" w:history="1">
            <w:r w:rsidR="007C4684" w:rsidRPr="00724053">
              <w:rPr>
                <w:rStyle w:val="ad"/>
                <w:noProof/>
              </w:rPr>
              <w:t>2.4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  <w:lang w:val="en-US"/>
              </w:rPr>
              <w:t xml:space="preserve">0x3F – </w:t>
            </w:r>
            <w:r w:rsidR="007C4684" w:rsidRPr="00724053">
              <w:rPr>
                <w:rStyle w:val="ad"/>
                <w:noProof/>
              </w:rPr>
              <w:t>Версия аппара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7" w:history="1">
            <w:r w:rsidR="007C4684" w:rsidRPr="00724053">
              <w:rPr>
                <w:rStyle w:val="ad"/>
                <w:noProof/>
              </w:rPr>
              <w:t>2.4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70</w:t>
            </w:r>
            <w:r w:rsidR="007C4684" w:rsidRPr="00724053">
              <w:rPr>
                <w:rStyle w:val="ad"/>
                <w:noProof/>
              </w:rPr>
              <w:t xml:space="preserve"> –Вывод устройст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8" w:history="1">
            <w:r w:rsidR="007C4684" w:rsidRPr="00724053">
              <w:rPr>
                <w:rStyle w:val="ad"/>
                <w:noProof/>
              </w:rPr>
              <w:t>2.4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7</w:t>
            </w:r>
            <w:r w:rsidR="007C4684" w:rsidRPr="00724053">
              <w:rPr>
                <w:rStyle w:val="ad"/>
                <w:noProof/>
              </w:rPr>
              <w:t>1 –Ввод устройст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9" w:history="1">
            <w:r w:rsidR="007C4684" w:rsidRPr="00724053">
              <w:rPr>
                <w:rStyle w:val="ad"/>
                <w:noProof/>
              </w:rPr>
              <w:t>2.4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2 – Управле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0" w:history="1">
            <w:r w:rsidR="007C4684" w:rsidRPr="00724053">
              <w:rPr>
                <w:rStyle w:val="ad"/>
                <w:noProof/>
              </w:rPr>
              <w:t>2.4.2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3 – Пароль пользователя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1" w:history="1">
            <w:r w:rsidR="007C4684" w:rsidRPr="00724053">
              <w:rPr>
                <w:rStyle w:val="ad"/>
                <w:noProof/>
              </w:rPr>
              <w:t>2.4.2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4 – Пароль пользовател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2" w:history="1">
            <w:r w:rsidR="007C4684" w:rsidRPr="00724053">
              <w:rPr>
                <w:rStyle w:val="ad"/>
                <w:noProof/>
              </w:rPr>
              <w:t>2.4.2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7</w:t>
            </w:r>
            <w:r w:rsidR="007C4684" w:rsidRPr="00724053">
              <w:rPr>
                <w:rStyle w:val="ad"/>
                <w:noProof/>
                <w:lang w:val="en-US"/>
              </w:rPr>
              <w:t>D</w:t>
            </w:r>
            <w:r w:rsidR="007C4684" w:rsidRPr="00724053">
              <w:rPr>
                <w:rStyle w:val="ad"/>
                <w:noProof/>
              </w:rPr>
              <w:t xml:space="preserve"> – Установка режима Тест 2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3" w:history="1">
            <w:r w:rsidR="007C4684" w:rsidRPr="00724053">
              <w:rPr>
                <w:rStyle w:val="ad"/>
                <w:noProof/>
              </w:rPr>
              <w:t>2.4.2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7</w:t>
            </w:r>
            <w:r w:rsidR="007C4684" w:rsidRPr="00724053">
              <w:rPr>
                <w:rStyle w:val="ad"/>
                <w:noProof/>
                <w:lang w:val="en-US"/>
              </w:rPr>
              <w:t>E</w:t>
            </w:r>
            <w:r w:rsidR="007C4684" w:rsidRPr="00724053">
              <w:rPr>
                <w:rStyle w:val="ad"/>
                <w:noProof/>
              </w:rPr>
              <w:t xml:space="preserve"> – Установка режима Тест 1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4" w:history="1">
            <w:r w:rsidR="007C4684" w:rsidRPr="00724053">
              <w:rPr>
                <w:rStyle w:val="ad"/>
                <w:noProof/>
              </w:rPr>
              <w:t>2.4.2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2</w:t>
            </w:r>
            <w:r w:rsidR="007C4684" w:rsidRPr="00724053">
              <w:rPr>
                <w:rStyle w:val="ad"/>
                <w:noProof/>
              </w:rPr>
              <w:t xml:space="preserve"> – Дата/время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5" w:history="1">
            <w:r w:rsidR="007C4684" w:rsidRPr="00724053">
              <w:rPr>
                <w:rStyle w:val="ad"/>
                <w:noProof/>
              </w:rPr>
              <w:t>2.4.2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6" w:history="1">
            <w:r w:rsidR="007C4684" w:rsidRPr="00724053">
              <w:rPr>
                <w:rStyle w:val="ad"/>
                <w:noProof/>
              </w:rPr>
              <w:t>2.4.2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5 – Синхронизация часо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7" w:history="1">
            <w:r w:rsidR="007C4684" w:rsidRPr="00724053">
              <w:rPr>
                <w:rStyle w:val="ad"/>
                <w:noProof/>
              </w:rPr>
              <w:t>2.4.2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8" w:history="1">
            <w:r w:rsidR="007C4684" w:rsidRPr="00724053">
              <w:rPr>
                <w:rStyle w:val="ad"/>
                <w:noProof/>
              </w:rPr>
              <w:t>2.4.2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 xml:space="preserve">6 – </w:t>
            </w:r>
            <w:r w:rsidR="007C4684" w:rsidRPr="00724053">
              <w:rPr>
                <w:rStyle w:val="ad"/>
                <w:noProof/>
                <w:lang w:val="en-US"/>
              </w:rPr>
              <w:t>U</w:t>
            </w:r>
            <w:r w:rsidR="007C4684" w:rsidRPr="00724053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9" w:history="1">
            <w:r w:rsidR="007C4684" w:rsidRPr="00724053">
              <w:rPr>
                <w:rStyle w:val="ad"/>
                <w:noProof/>
              </w:rPr>
              <w:t>2.4.2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7 – Телемеханика / Совместимость / Удержание реле команд ПР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0" w:history="1">
            <w:r w:rsidR="007C4684" w:rsidRPr="00724053">
              <w:rPr>
                <w:rStyle w:val="ad"/>
                <w:noProof/>
              </w:rPr>
              <w:t>2.4.3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8 – Сетевой адре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1" w:history="1">
            <w:r w:rsidR="007C4684" w:rsidRPr="00724053">
              <w:rPr>
                <w:rStyle w:val="ad"/>
                <w:noProof/>
              </w:rPr>
              <w:t>2.4.3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2" w:history="1">
            <w:r w:rsidR="007C4684" w:rsidRPr="00724053">
              <w:rPr>
                <w:rStyle w:val="ad"/>
                <w:noProof/>
              </w:rPr>
              <w:t>2.4.3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A</w:t>
            </w:r>
            <w:r w:rsidR="007C4684" w:rsidRPr="00724053">
              <w:rPr>
                <w:rStyle w:val="ad"/>
                <w:noProof/>
              </w:rPr>
              <w:t xml:space="preserve"> –</w:t>
            </w:r>
            <w:r w:rsidR="007C4684" w:rsidRPr="00724053">
              <w:rPr>
                <w:rStyle w:val="ad"/>
                <w:noProof/>
                <w:lang w:val="en-US"/>
              </w:rPr>
              <w:t xml:space="preserve"> </w:t>
            </w:r>
            <w:r w:rsidR="007C4684" w:rsidRPr="00724053">
              <w:rPr>
                <w:rStyle w:val="ad"/>
                <w:noProof/>
              </w:rPr>
              <w:t>Частот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3" w:history="1">
            <w:r w:rsidR="007C4684" w:rsidRPr="00724053">
              <w:rPr>
                <w:rStyle w:val="ad"/>
                <w:noProof/>
              </w:rPr>
              <w:t>2.4.3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B</w:t>
            </w:r>
            <w:r w:rsidR="007C4684" w:rsidRPr="00724053">
              <w:rPr>
                <w:rStyle w:val="ad"/>
                <w:noProof/>
              </w:rPr>
              <w:t xml:space="preserve"> – Номер аппарат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4" w:history="1">
            <w:r w:rsidR="007C4684" w:rsidRPr="00724053">
              <w:rPr>
                <w:rStyle w:val="ad"/>
                <w:noProof/>
              </w:rPr>
              <w:t>2.4.3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F2D2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5" w:history="1">
            <w:r w:rsidR="007C4684" w:rsidRPr="00724053">
              <w:rPr>
                <w:rStyle w:val="ad"/>
                <w:noProof/>
              </w:rPr>
              <w:t>2.4.3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D</w:t>
            </w:r>
            <w:r w:rsidR="007C4684" w:rsidRPr="00724053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AF2D2A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404336356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404336357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15416B" w:rsidP="002646A5">
      <w:pPr>
        <w:ind w:firstLine="0"/>
        <w:jc w:val="center"/>
      </w:pPr>
      <w:r>
        <w:object w:dxaOrig="15345" w:dyaOrig="12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45pt;height:429.3pt" o:ole="">
            <v:imagedata r:id="rId9" o:title=""/>
          </v:shape>
          <o:OLEObject Type="Embed" ProgID="Visio.Drawing.15" ShapeID="_x0000_i1025" DrawAspect="Content" ObjectID="_1529329593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404336358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</w:t>
      </w:r>
      <w:proofErr w:type="gramStart"/>
      <w:r>
        <w:t>производится</w:t>
      </w:r>
      <w:proofErr w:type="gramEnd"/>
      <w:r>
        <w:t xml:space="preserve">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404336359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</w:t>
      </w:r>
      <w:r w:rsidR="00866596" w:rsidRPr="00866596">
        <w:t>9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0</w:t>
            </w:r>
            <w:r>
              <w:rPr>
                <w:lang w:val="en-US"/>
              </w:rPr>
              <w:t>x</w:t>
            </w:r>
            <w:r w:rsidRPr="00866596">
              <w:t>72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866596" w:rsidRDefault="00450D0F" w:rsidP="002646A5">
      <w:pPr>
        <w:ind w:firstLine="0"/>
        <w:contextualSpacing/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BD0591">
            <w:pPr>
              <w:ind w:firstLine="34"/>
              <w:contextualSpacing/>
              <w:jc w:val="center"/>
            </w:pPr>
            <w:r>
              <w:t>К</w:t>
            </w:r>
            <w:r w:rsidR="00BD0591">
              <w:t>о</w:t>
            </w:r>
            <w:r>
              <w:t>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lastRenderedPageBreak/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-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ых</w:t>
            </w:r>
            <w:proofErr w:type="spellEnd"/>
            <w:proofErr w:type="gramEnd"/>
            <w:r>
              <w:rPr>
                <w:rFonts w:ascii="Courier New" w:hAnsi="Courier New" w:cs="Courier New"/>
                <w:szCs w:val="20"/>
              </w:rPr>
              <w:t xml:space="preserve">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  <w:rPr>
          <w:lang w:val="en-US"/>
        </w:rPr>
      </w:pPr>
    </w:p>
    <w:p w:rsidR="00F305A4" w:rsidRDefault="00F305A4" w:rsidP="00F305A4">
      <w:pPr>
        <w:ind w:firstLine="284"/>
        <w:contextualSpacing/>
      </w:pPr>
      <w:r>
        <w:t>Таблица 1.1.</w:t>
      </w:r>
      <w:r w:rsidRPr="00F305A4">
        <w:t>7</w:t>
      </w:r>
      <w:r>
        <w:t>. Меню «Управление» в Р400м. Режим совместимости ЛИНИЯ-Р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F305A4" w:rsidTr="008F2E2E">
        <w:tc>
          <w:tcPr>
            <w:tcW w:w="4077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</w:t>
            </w:r>
          </w:p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F305A4" w:rsidRPr="001215CE" w:rsidTr="008F2E2E">
        <w:tc>
          <w:tcPr>
            <w:tcW w:w="9571" w:type="dxa"/>
            <w:gridSpan w:val="4"/>
            <w:vAlign w:val="center"/>
          </w:tcPr>
          <w:p w:rsidR="00F305A4" w:rsidRPr="00BD0591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F305A4" w:rsidRPr="001215CE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F305A4" w:rsidRPr="00E56FA4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F305A4" w:rsidRPr="002542FB" w:rsidRDefault="00F305A4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contextualSpacing/>
              <w:jc w:val="center"/>
            </w:pPr>
          </w:p>
        </w:tc>
      </w:tr>
      <w:tr w:rsidR="00F305A4" w:rsidTr="008F2E2E">
        <w:trPr>
          <w:trHeight w:val="200"/>
        </w:trPr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7040C" w:rsidRDefault="00F305A4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F305A4" w:rsidRDefault="00F305A4" w:rsidP="008F2E2E">
            <w:pPr>
              <w:ind w:firstLine="0"/>
              <w:contextualSpacing/>
              <w:jc w:val="center"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автоматическ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7D76B8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9571" w:type="dxa"/>
            <w:gridSpan w:val="4"/>
            <w:vAlign w:val="center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7D76B8" w:rsidRPr="00E56FA4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2542FB" w:rsidRDefault="007D76B8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7D76B8" w:rsidTr="008F2E2E">
        <w:trPr>
          <w:trHeight w:val="67"/>
        </w:trPr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1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2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7D76B8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AF5ADE" w:rsidRDefault="00116886" w:rsidP="00AF5ADE">
            <w:pPr>
              <w:ind w:firstLine="0"/>
              <w:contextualSpacing/>
              <w:jc w:val="center"/>
              <w:rPr>
                <w:lang w:val="en-US"/>
              </w:rPr>
            </w:pPr>
            <w:r>
              <w:t>1</w:t>
            </w:r>
            <w:r w:rsidR="00AF5ADE">
              <w:rPr>
                <w:lang w:val="en-US"/>
              </w:rP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8112B5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F305A4" w:rsidRDefault="00F305A4" w:rsidP="00437C75">
      <w:pPr>
        <w:ind w:firstLine="284"/>
        <w:contextualSpacing/>
        <w:rPr>
          <w:lang w:val="en-US"/>
        </w:rPr>
      </w:pPr>
    </w:p>
    <w:p w:rsidR="00F305A4" w:rsidRDefault="00F305A4" w:rsidP="00437C75">
      <w:pPr>
        <w:ind w:firstLine="284"/>
        <w:contextualSpacing/>
        <w:rPr>
          <w:lang w:val="en-US"/>
        </w:rPr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F305A4" w:rsidRPr="000A1BD4">
        <w:t>8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91" w:rsidRPr="001215CE" w:rsidTr="008F2E2E">
        <w:tc>
          <w:tcPr>
            <w:tcW w:w="9571" w:type="dxa"/>
            <w:gridSpan w:val="4"/>
            <w:vAlign w:val="center"/>
          </w:tcPr>
          <w:p w:rsidR="00BD0591" w:rsidRPr="00BD0591" w:rsidRDefault="00BD0591" w:rsidP="00BD0591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  <w:tr w:rsidR="00BD0591" w:rsidTr="008F2E2E">
        <w:tc>
          <w:tcPr>
            <w:tcW w:w="9571" w:type="dxa"/>
            <w:gridSpan w:val="4"/>
            <w:vAlign w:val="center"/>
          </w:tcPr>
          <w:p w:rsidR="00BD0591" w:rsidRDefault="00BD0591" w:rsidP="00BD0591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91" w:rsidRPr="00E56FA4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91" w:rsidRPr="002542FB" w:rsidRDefault="00BD0591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91" w:rsidTr="00BD0591">
        <w:trPr>
          <w:trHeight w:val="67"/>
        </w:trPr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DF20BD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BD0591" w:rsidRPr="004C3477" w:rsidRDefault="00BD0591" w:rsidP="008F2E2E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В зависимости от номера своего, остаются номера </w:t>
            </w:r>
            <w:r>
              <w:lastRenderedPageBreak/>
              <w:t>удаленных аппаратов.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8112B5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</w:t>
      </w:r>
      <w:r w:rsidR="00F305A4" w:rsidRPr="000A1BD4">
        <w:t>9</w:t>
      </w:r>
      <w:r>
        <w:t>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 xml:space="preserve">В </w:t>
            </w:r>
            <w:proofErr w:type="gramStart"/>
            <w:r>
              <w:t>чистом</w:t>
            </w:r>
            <w:proofErr w:type="gramEnd"/>
            <w:r>
              <w:t xml:space="preserve">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404336360"/>
      <w:proofErr w:type="spellStart"/>
      <w:r>
        <w:lastRenderedPageBreak/>
        <w:t>Автоконтроль</w:t>
      </w:r>
      <w:bookmarkEnd w:id="6"/>
      <w:proofErr w:type="spellEnd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404336361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</w:t>
      </w:r>
      <w:proofErr w:type="spellStart"/>
      <w:r w:rsidR="00377E00">
        <w:t>автоконтроля</w:t>
      </w:r>
      <w:proofErr w:type="spellEnd"/>
      <w:r w:rsidR="00377E00">
        <w:t xml:space="preserve">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404336362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7525B1" w:rsidRPr="007525B1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404336363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7525B1" w:rsidRPr="007525B1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7D5929" w:rsidRDefault="007D5929" w:rsidP="007D5929">
      <w:pPr>
        <w:pStyle w:val="3"/>
      </w:pPr>
      <w:bookmarkStart w:id="12" w:name="_Toc404336364"/>
      <w:r>
        <w:t>Другое</w:t>
      </w:r>
      <w:bookmarkEnd w:id="12"/>
    </w:p>
    <w:p w:rsidR="007D5929" w:rsidRDefault="007D5929" w:rsidP="007D5929"/>
    <w:p w:rsidR="007D5929" w:rsidRPr="007D5929" w:rsidRDefault="007D5929" w:rsidP="007D5929">
      <w:pPr>
        <w:ind w:firstLine="284"/>
      </w:pPr>
      <w:r>
        <w:t xml:space="preserve">При включении идет попытка определения типа аппарата (считывание настроек с платы БСП), в это время на экран выводится «Инициализация». Если </w:t>
      </w:r>
      <w:proofErr w:type="gramStart"/>
      <w:r>
        <w:t>получены корректные данные идет</w:t>
      </w:r>
      <w:proofErr w:type="gramEnd"/>
      <w:r>
        <w:t xml:space="preserve"> переход к нормальной работе меню. Если в течени</w:t>
      </w:r>
      <w:proofErr w:type="gramStart"/>
      <w:r>
        <w:t>и</w:t>
      </w:r>
      <w:proofErr w:type="gramEnd"/>
      <w:r>
        <w:t xml:space="preserve"> 5 секунд корректные данные небыли получены на экран выводится надпись «Тип аппарата не определен!!!».</w:t>
      </w:r>
    </w:p>
    <w:p w:rsidR="00EB7664" w:rsidRPr="00F24043" w:rsidRDefault="00F24043" w:rsidP="00437C75">
      <w:pPr>
        <w:pStyle w:val="2"/>
      </w:pPr>
      <w:r>
        <w:br w:type="page"/>
      </w:r>
      <w:bookmarkStart w:id="13" w:name="_Toc404336365"/>
      <w:r w:rsidR="009E47D3">
        <w:lastRenderedPageBreak/>
        <w:t>Уровни меню</w:t>
      </w:r>
      <w:bookmarkEnd w:id="13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4" w:name="_Toc404336366"/>
      <w:r>
        <w:t>Стартовый уровень</w:t>
      </w:r>
      <w:bookmarkEnd w:id="14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</w:t>
      </w:r>
      <w:proofErr w:type="gramStart"/>
      <w:r>
        <w:t>верхней</w:t>
      </w:r>
      <w:proofErr w:type="gramEnd"/>
      <w:r>
        <w:t xml:space="preserve">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</w:t>
      </w:r>
      <w:proofErr w:type="gramStart"/>
      <w:r>
        <w:t>отображаются</w:t>
      </w:r>
      <w:proofErr w:type="gramEnd"/>
      <w:r>
        <w:t xml:space="preserve">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proofErr w:type="spellStart"/>
      <w:r>
        <w:t>Автоконтроль</w:t>
      </w:r>
      <w:proofErr w:type="spellEnd"/>
      <w:r>
        <w:t xml:space="preserve">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</w:t>
      </w:r>
      <w:proofErr w:type="spellStart"/>
      <w:r>
        <w:t>Фн</w:t>
      </w:r>
      <w:proofErr w:type="spellEnd"/>
      <w:r>
        <w:t xml:space="preserve"> + Меню». По той же комбинации можно вернуться из любого уровня меню обратно.</w:t>
      </w:r>
    </w:p>
    <w:p w:rsidR="007E7E6B" w:rsidRPr="007E7E6B" w:rsidRDefault="007E7E6B" w:rsidP="00CA3A62">
      <w:pPr>
        <w:ind w:firstLine="284"/>
        <w:jc w:val="both"/>
      </w:pPr>
      <w:r>
        <w:t xml:space="preserve">В Р400м имеется только один сигнал </w:t>
      </w:r>
      <w:proofErr w:type="gramStart"/>
      <w:r>
        <w:rPr>
          <w:lang w:val="en-US"/>
        </w:rPr>
        <w:t>U</w:t>
      </w:r>
      <w:proofErr w:type="gramEnd"/>
      <w:r>
        <w:t xml:space="preserve">з, но два </w:t>
      </w:r>
      <w:r>
        <w:rPr>
          <w:lang w:val="en-US"/>
        </w:rPr>
        <w:t>U</w:t>
      </w:r>
      <w:r>
        <w:t>к.</w:t>
      </w:r>
      <w:r w:rsidR="00BA10F5">
        <w:t xml:space="preserve"> В случае работы в совместимости с чужой аппаратурой, выводится название совместимости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</w:t>
            </w:r>
            <w:proofErr w:type="spellStart"/>
            <w:r w:rsidR="00C87E5B">
              <w:rPr>
                <w:rFonts w:ascii="Courier New" w:hAnsi="Courier New" w:cs="Courier New"/>
              </w:rPr>
              <w:t>концев</w:t>
            </w:r>
            <w:proofErr w:type="spellEnd"/>
            <w:r w:rsidR="00C87E5B">
              <w:rPr>
                <w:rFonts w:ascii="Courier New" w:hAnsi="Courier New" w:cs="Courier New"/>
              </w:rPr>
              <w:t>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</w:t>
            </w:r>
            <w:proofErr w:type="gramStart"/>
            <w:r>
              <w:rPr>
                <w:rFonts w:ascii="Courier New" w:hAnsi="Courier New" w:cs="Courier New"/>
              </w:rPr>
              <w:t>.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  <w:proofErr w:type="gramStart"/>
            <w:r>
              <w:rPr>
                <w:rFonts w:ascii="Courier New" w:hAnsi="Courier New" w:cs="Courier New"/>
              </w:rPr>
              <w:t>и</w:t>
            </w:r>
            <w:proofErr w:type="gramEnd"/>
            <w:r>
              <w:rPr>
                <w:rFonts w:ascii="Courier New" w:hAnsi="Courier New" w:cs="Courier New"/>
              </w:rPr>
              <w:t>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EC50C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овместим. ПВЗЛ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з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F03D0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</w:tbl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2265D7" w:rsidRDefault="002265D7" w:rsidP="002646A5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Pr="00E57C79" w:rsidRDefault="002118A5" w:rsidP="00E57C79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</w:t>
            </w:r>
            <w:proofErr w:type="gramStart"/>
            <w:r w:rsidR="000B6B84">
              <w:rPr>
                <w:rFonts w:ascii="Courier New" w:hAnsi="Courier New" w:cs="Courier New"/>
              </w:rPr>
              <w:t>2</w:t>
            </w:r>
            <w:proofErr w:type="gramEnd"/>
            <w:r w:rsidR="000B6B84">
              <w:rPr>
                <w:rFonts w:ascii="Courier New" w:hAnsi="Courier New" w:cs="Courier New"/>
              </w:rPr>
              <w:t xml:space="preserve">: </w:t>
            </w:r>
            <w:proofErr w:type="gramStart"/>
            <w:r w:rsidR="000B6B84">
              <w:rPr>
                <w:rFonts w:ascii="Courier New" w:hAnsi="Courier New" w:cs="Courier New"/>
              </w:rPr>
              <w:t xml:space="preserve">Режим Состояние для 3-х </w:t>
            </w:r>
            <w:proofErr w:type="spellStart"/>
            <w:r w:rsidR="000B6B84">
              <w:rPr>
                <w:rFonts w:ascii="Courier New" w:hAnsi="Courier New" w:cs="Courier New"/>
              </w:rPr>
              <w:t>концев</w:t>
            </w:r>
            <w:proofErr w:type="spellEnd"/>
            <w:r w:rsidR="000B6B84">
              <w:rPr>
                <w:rFonts w:ascii="Courier New" w:hAnsi="Courier New" w:cs="Courier New"/>
              </w:rPr>
              <w:t>.)</w:t>
            </w:r>
            <w:r w:rsidR="00E57C79" w:rsidRPr="00E57C79">
              <w:rPr>
                <w:rFonts w:ascii="Courier New" w:hAnsi="Courier New" w:cs="Courier New"/>
              </w:rPr>
              <w:t xml:space="preserve"> </w:t>
            </w:r>
            <w:proofErr w:type="gramEnd"/>
          </w:p>
        </w:tc>
      </w:tr>
    </w:tbl>
    <w:p w:rsidR="002414A7" w:rsidRPr="00E57C79" w:rsidRDefault="00E57C79" w:rsidP="002414A7">
      <w:pPr>
        <w:contextualSpacing/>
        <w:jc w:val="both"/>
        <w:rPr>
          <w:rFonts w:cstheme="minorHAnsi"/>
          <w:b/>
          <w:color w:val="FF0000"/>
        </w:rPr>
      </w:pPr>
      <w:proofErr w:type="gramStart"/>
      <w:r w:rsidRPr="00E57C79">
        <w:rPr>
          <w:rFonts w:cstheme="minorHAnsi"/>
          <w:b/>
          <w:color w:val="FF0000"/>
          <w:lang w:val="en-US"/>
        </w:rPr>
        <w:t>TODO</w:t>
      </w:r>
      <w:r w:rsidRPr="00E57C79">
        <w:rPr>
          <w:rFonts w:cstheme="minorHAnsi"/>
          <w:b/>
          <w:color w:val="FF0000"/>
        </w:rPr>
        <w:t xml:space="preserve"> На данный момент ПМ2 нет.</w:t>
      </w:r>
      <w:proofErr w:type="gramEnd"/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774DD3" w:rsidRDefault="00774DD3" w:rsidP="00774DD3">
      <w:pPr>
        <w:pStyle w:val="3"/>
      </w:pPr>
      <w:bookmarkStart w:id="15" w:name="_Toc404336367"/>
      <w:r>
        <w:t>Тест 2</w:t>
      </w:r>
      <w:bookmarkEnd w:id="15"/>
    </w:p>
    <w:p w:rsidR="00774DD3" w:rsidRDefault="00774DD3" w:rsidP="00774DD3"/>
    <w:p w:rsidR="00B651FF" w:rsidRPr="00B651FF" w:rsidRDefault="00774DD3" w:rsidP="00B651FF">
      <w:r>
        <w:t>В АВАНТ Р400м всегда только один приемник, не зависимо от количества окончаний в линии.</w:t>
      </w:r>
      <w:r w:rsidR="00B651FF">
        <w:t xml:space="preserve"> И выводится всегда </w:t>
      </w:r>
      <w:proofErr w:type="gramStart"/>
      <w:r w:rsidR="00B651FF">
        <w:rPr>
          <w:lang w:val="en-US"/>
        </w:rPr>
        <w:t>U</w:t>
      </w:r>
      <w:proofErr w:type="gramEnd"/>
      <w:r w:rsidR="00B651FF">
        <w:t xml:space="preserve">з, а кол-во </w:t>
      </w:r>
      <w:r w:rsidR="00B651FF">
        <w:rPr>
          <w:lang w:val="en-US"/>
        </w:rPr>
        <w:t>U</w:t>
      </w:r>
      <w:r w:rsidR="00B651FF">
        <w:t>к зависит от количества окончаний.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6" w:name="_Toc404336368"/>
      <w:r>
        <w:t>Клавиатура</w:t>
      </w:r>
      <w:bookmarkEnd w:id="16"/>
    </w:p>
    <w:p w:rsidR="00C154F1" w:rsidRDefault="00C154F1" w:rsidP="00437C75"/>
    <w:p w:rsidR="00C154F1" w:rsidRDefault="00C154F1" w:rsidP="00437C75">
      <w:pPr>
        <w:pStyle w:val="3"/>
      </w:pPr>
      <w:bookmarkStart w:id="17" w:name="_Toc404336369"/>
      <w:r>
        <w:t>Общий вид клавиатуры</w:t>
      </w:r>
      <w:bookmarkEnd w:id="17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529329594" r:id="rId12"/>
        </w:object>
      </w:r>
    </w:p>
    <w:p w:rsidR="00DC7489" w:rsidRDefault="00DC7489" w:rsidP="00437C75">
      <w:pPr>
        <w:pStyle w:val="3"/>
      </w:pPr>
      <w:bookmarkStart w:id="18" w:name="_Ref380584511"/>
      <w:bookmarkStart w:id="19" w:name="_Toc404336370"/>
      <w:r>
        <w:lastRenderedPageBreak/>
        <w:t>Дополнительные функции</w:t>
      </w:r>
      <w:bookmarkEnd w:id="18"/>
      <w:bookmarkEnd w:id="19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>Дополнительные функции (вызываются при нажатии кнопки одновременно с кнопкой «</w:t>
      </w:r>
      <w:proofErr w:type="spellStart"/>
      <w:r>
        <w:t>Фн</w:t>
      </w:r>
      <w:proofErr w:type="spellEnd"/>
      <w:r>
        <w:t xml:space="preserve">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proofErr w:type="gramStart"/>
      <w:r w:rsidRPr="007A71B7">
        <w:rPr>
          <w:b/>
          <w:color w:val="FF0000"/>
          <w:lang w:val="en-US"/>
        </w:rPr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  <w:proofErr w:type="gramEnd"/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0112A8">
              <w:t>8</w:t>
            </w:r>
            <w:r w:rsidR="007525B1" w:rsidRPr="007525B1">
              <w:t>A</w:t>
            </w:r>
            <w:r w:rsidR="007525B1">
              <w:t xml:space="preserve"> – </w:t>
            </w:r>
            <w:proofErr w:type="spellStart"/>
            <w:r w:rsidR="007525B1">
              <w:t>Автоконтроль</w:t>
            </w:r>
            <w:proofErr w:type="spellEnd"/>
            <w:r w:rsidR="007525B1">
              <w:t xml:space="preserve">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Pr="00BE078C" w:rsidRDefault="00BE078C" w:rsidP="00D06E44">
            <w:pPr>
              <w:ind w:firstLine="0"/>
              <w:contextualSpacing/>
            </w:pPr>
            <w:r w:rsidRPr="00BE078C">
              <w:rPr>
                <w:color w:val="FF0000"/>
              </w:rPr>
              <w:t>Нет в совместимости ЛИНИЯ-Р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801B5E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 w:rsidR="00BD43F7">
              <w:t xml:space="preserve"> 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801B5E" w:rsidP="00801B5E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>
              <w:t xml:space="preserve"> ПРД</w:t>
            </w:r>
          </w:p>
        </w:tc>
        <w:tc>
          <w:tcPr>
            <w:tcW w:w="5103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0112A8">
              <w:t>0</w:t>
            </w:r>
            <w:r w:rsidRPr="007525B1">
              <w:t>x</w:t>
            </w:r>
            <w:r w:rsidRPr="00B2293C">
              <w:t>9</w:t>
            </w:r>
            <w:r w:rsidRPr="007525B1">
              <w:t>A</w:t>
            </w:r>
            <w:r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proofErr w:type="gramStart"/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  <w:proofErr w:type="gramEnd"/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20" w:name="_Toc404336371"/>
      <w:r>
        <w:lastRenderedPageBreak/>
        <w:t>Команды</w:t>
      </w:r>
      <w:bookmarkEnd w:id="20"/>
    </w:p>
    <w:p w:rsidR="007174B6" w:rsidRDefault="007174B6" w:rsidP="00437C75"/>
    <w:p w:rsidR="00EA2626" w:rsidRDefault="00985CBC" w:rsidP="00437C75">
      <w:pPr>
        <w:pStyle w:val="2"/>
      </w:pPr>
      <w:bookmarkStart w:id="21" w:name="_Toc404336372"/>
      <w:r>
        <w:t>Команды защиты</w:t>
      </w:r>
      <w:bookmarkEnd w:id="21"/>
    </w:p>
    <w:p w:rsidR="00C046CA" w:rsidRDefault="00C046CA" w:rsidP="00437C75">
      <w:pPr>
        <w:pStyle w:val="3"/>
      </w:pPr>
      <w:bookmarkStart w:id="22" w:name="_Ref381091475"/>
      <w:bookmarkStart w:id="23" w:name="_Toc404336373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2"/>
      <w:bookmarkEnd w:id="23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4" w:name="_Ref381093261"/>
      <w:bookmarkStart w:id="25" w:name="_Toc404336374"/>
      <w:r>
        <w:t>0</w:t>
      </w:r>
      <w:r>
        <w:rPr>
          <w:lang w:val="en-US"/>
        </w:rPr>
        <w:t>x</w:t>
      </w:r>
      <w:r>
        <w:t>02 – Тип линии (чтение)</w:t>
      </w:r>
      <w:bookmarkEnd w:id="24"/>
      <w:bookmarkEnd w:id="25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7525B1" w:rsidRPr="007525B1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6" w:name="_Ref381102690"/>
      <w:bookmarkStart w:id="27" w:name="_Toc404336375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6"/>
      <w:bookmarkEnd w:id="27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8" w:name="_Ref381102922"/>
      <w:bookmarkStart w:id="29" w:name="_Toc404336376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8"/>
      <w:bookmarkEnd w:id="29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proofErr w:type="gramStart"/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proofErr w:type="gramEnd"/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30" w:name="_Ref382317482"/>
      <w:bookmarkStart w:id="31" w:name="_Toc404336377"/>
      <w:r>
        <w:t>0</w:t>
      </w:r>
      <w:r>
        <w:rPr>
          <w:lang w:val="en-US"/>
        </w:rPr>
        <w:t>x</w:t>
      </w:r>
      <w:r>
        <w:t>05 – Перекрытие импульсов</w:t>
      </w:r>
      <w:r w:rsidR="000C643D">
        <w:t xml:space="preserve"> / Сдвиги</w:t>
      </w:r>
      <w:r>
        <w:t xml:space="preserve"> (чтение)</w:t>
      </w:r>
      <w:bookmarkEnd w:id="30"/>
      <w:bookmarkEnd w:id="31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3E4C98" w:rsidRPr="00C674D2" w:rsidRDefault="008430BD" w:rsidP="003E4C9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3E4C98" w:rsidRDefault="008430BD" w:rsidP="00437C75">
      <w:pPr>
        <w:contextualSpacing/>
        <w:rPr>
          <w:b/>
        </w:rPr>
      </w:pPr>
      <w:r w:rsidRPr="003E4C98">
        <w:rPr>
          <w:b/>
        </w:rPr>
        <w:t>0</w:t>
      </w:r>
      <w:r w:rsidRPr="003F77D3">
        <w:rPr>
          <w:b/>
          <w:lang w:val="en-US"/>
        </w:rPr>
        <w:t>x</w:t>
      </w:r>
      <w:r w:rsidRPr="003E4C9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E4C9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E4C98">
        <w:rPr>
          <w:b/>
        </w:rPr>
        <w:t>05 0</w:t>
      </w:r>
      <w:r w:rsidRPr="003F77D3">
        <w:rPr>
          <w:b/>
          <w:lang w:val="en-US"/>
        </w:rPr>
        <w:t>x</w:t>
      </w:r>
      <w:r w:rsidRPr="003E4C98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3E4C98">
        <w:rPr>
          <w:b/>
          <w:u w:val="single"/>
        </w:rPr>
        <w:t>1</w:t>
      </w:r>
      <w:r w:rsidRPr="003E4C98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3E4C98" w:rsidRPr="003E4C98">
        <w:rPr>
          <w:b/>
        </w:rPr>
        <w:t xml:space="preserve"> – </w:t>
      </w:r>
      <w:r w:rsidR="003E4C98">
        <w:rPr>
          <w:b/>
        </w:rPr>
        <w:t>перекрытие импульсов</w:t>
      </w:r>
    </w:p>
    <w:p w:rsidR="003E4C98" w:rsidRPr="002E45E8" w:rsidRDefault="003E4C98" w:rsidP="00437C75">
      <w:pPr>
        <w:contextualSpacing/>
        <w:rPr>
          <w:b/>
        </w:rPr>
      </w:pPr>
      <w:r w:rsidRPr="002E45E8">
        <w:rPr>
          <w:b/>
        </w:rPr>
        <w:t>0</w:t>
      </w:r>
      <w:r>
        <w:rPr>
          <w:b/>
          <w:lang w:val="en-US"/>
        </w:rPr>
        <w:t>x</w:t>
      </w:r>
      <w:r w:rsidRPr="002E45E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E45E8">
        <w:rPr>
          <w:b/>
        </w:rPr>
        <w:t xml:space="preserve"> 0</w:t>
      </w:r>
      <w:r>
        <w:rPr>
          <w:b/>
          <w:lang w:val="en-US"/>
        </w:rPr>
        <w:t>x</w:t>
      </w:r>
      <w:r w:rsidRPr="002E45E8">
        <w:rPr>
          <w:b/>
        </w:rPr>
        <w:t>05 0</w:t>
      </w:r>
      <w:r>
        <w:rPr>
          <w:b/>
          <w:lang w:val="en-US"/>
        </w:rPr>
        <w:t>x</w:t>
      </w:r>
      <w:r w:rsidRPr="002E45E8">
        <w:rPr>
          <w:b/>
        </w:rPr>
        <w:t xml:space="preserve">04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1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2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3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4</w:t>
      </w:r>
      <w:r w:rsidRPr="002E45E8">
        <w:rPr>
          <w:b/>
        </w:rPr>
        <w:t xml:space="preserve"> </w:t>
      </w:r>
      <w:r>
        <w:rPr>
          <w:b/>
          <w:lang w:val="en-US"/>
        </w:rPr>
        <w:t>CRC</w:t>
      </w:r>
      <w:r w:rsidR="002E45E8">
        <w:rPr>
          <w:b/>
        </w:rPr>
        <w:t xml:space="preserve"> – сдвиги 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2E45E8" w:rsidRDefault="002E45E8" w:rsidP="002E45E8">
      <w:pPr>
        <w:contextualSpacing/>
      </w:pPr>
      <w:r>
        <w:t>Перекрытие импульсов</w:t>
      </w:r>
    </w:p>
    <w:p w:rsidR="008430BD" w:rsidRDefault="008430BD" w:rsidP="002E45E8">
      <w:pPr>
        <w:ind w:firstLine="993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2E45E8">
      <w:pPr>
        <w:ind w:firstLine="993"/>
        <w:contextualSpacing/>
      </w:pPr>
      <w:r>
        <w:t xml:space="preserve">РЗСК </w:t>
      </w:r>
    </w:p>
    <w:p w:rsidR="008430BD" w:rsidRDefault="008430BD" w:rsidP="002E45E8">
      <w:pPr>
        <w:ind w:firstLine="993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2E45E8">
      <w:pPr>
        <w:ind w:firstLine="993"/>
        <w:contextualSpacing/>
      </w:pPr>
      <w:r>
        <w:t xml:space="preserve">Р400 </w:t>
      </w:r>
    </w:p>
    <w:p w:rsidR="008430BD" w:rsidRDefault="00D61C27" w:rsidP="002E45E8">
      <w:pPr>
        <w:ind w:firstLine="993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2E45E8" w:rsidRDefault="002E45E8" w:rsidP="002E45E8">
      <w:pPr>
        <w:contextualSpacing/>
      </w:pPr>
      <w:r>
        <w:t>Сдвиг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2E2460" w:rsidTr="000A553F">
        <w:tc>
          <w:tcPr>
            <w:tcW w:w="644" w:type="dxa"/>
          </w:tcPr>
          <w:p w:rsidR="002E2460" w:rsidRDefault="002E2460" w:rsidP="000A553F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2E2460" w:rsidRDefault="002E2460" w:rsidP="000A553F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2E2460" w:rsidRDefault="002E2460" w:rsidP="000A553F">
            <w:pPr>
              <w:ind w:firstLine="0"/>
              <w:jc w:val="center"/>
            </w:pPr>
            <w:r>
              <w:t>Диапазон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ере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Pr="002E2460" w:rsidRDefault="002E2460" w:rsidP="000A553F">
            <w:pPr>
              <w:ind w:firstLine="0"/>
            </w:pPr>
            <w:r>
              <w:t xml:space="preserve">От 0 до 72 с шагом 1 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2E2460" w:rsidRPr="002E2460" w:rsidRDefault="002E2460" w:rsidP="002E2460">
            <w:pPr>
              <w:ind w:firstLine="0"/>
            </w:pPr>
            <w:r>
              <w:t>Сдвиг за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РМ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ВЧ ПРД от пуска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</w:tbl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85 – Перекрытие импульсов / Сдвиги</w:t>
      </w:r>
      <w:r w:rsidR="000C643D">
        <w:t xml:space="preserve">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2" w:name="_Ref382324423"/>
      <w:bookmarkStart w:id="33" w:name="_Toc404336378"/>
      <w:r>
        <w:t>0</w:t>
      </w:r>
      <w:r>
        <w:rPr>
          <w:lang w:val="en-US"/>
        </w:rPr>
        <w:t>x</w:t>
      </w:r>
      <w:r>
        <w:t xml:space="preserve">06 – </w:t>
      </w:r>
      <w:proofErr w:type="spellStart"/>
      <w:r w:rsidR="00E57C79">
        <w:t>Загрубление</w:t>
      </w:r>
      <w:proofErr w:type="spellEnd"/>
      <w:r w:rsidR="00E57C79">
        <w:t xml:space="preserve"> чувствительности</w:t>
      </w:r>
      <w:r>
        <w:t xml:space="preserve"> (чтение)</w:t>
      </w:r>
      <w:bookmarkEnd w:id="32"/>
      <w:bookmarkEnd w:id="33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E57C79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E57C79">
        <w:rPr>
          <w:b/>
        </w:rPr>
        <w:tab/>
      </w:r>
      <w:r w:rsidR="00E57C79" w:rsidRPr="007838D8">
        <w:t>- 2х концевая линия</w:t>
      </w:r>
    </w:p>
    <w:p w:rsidR="00E57C79" w:rsidRPr="007838D8" w:rsidRDefault="00E57C79" w:rsidP="00E57C79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</w:t>
      </w:r>
      <w:r>
        <w:rPr>
          <w:b/>
        </w:rPr>
        <w:t>6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>0..32 дБ включительно, с шагом 1.</w:t>
      </w:r>
    </w:p>
    <w:p w:rsidR="00E57C79" w:rsidRPr="00E57C79" w:rsidRDefault="00EB561D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="00E57C79">
        <w:rPr>
          <w:b/>
          <w:u w:val="single"/>
        </w:rPr>
        <w:t>2</w:t>
      </w:r>
      <w:proofErr w:type="gramEnd"/>
      <w:r w:rsidR="00E57C79">
        <w:t xml:space="preserve"> может принимать следующие значения: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E57C79" w:rsidRPr="00E57C79">
        <w:rPr>
          <w:i/>
        </w:rPr>
        <w:t xml:space="preserve">0x86 – </w:t>
      </w:r>
      <w:proofErr w:type="spellStart"/>
      <w:r w:rsidR="00E57C79" w:rsidRPr="00E57C79">
        <w:rPr>
          <w:i/>
        </w:rPr>
        <w:t>Загрубление</w:t>
      </w:r>
      <w:proofErr w:type="spellEnd"/>
      <w:r w:rsidR="00E57C79" w:rsidRPr="00E57C79">
        <w:rPr>
          <w:i/>
        </w:rPr>
        <w:t xml:space="preserve">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4" w:name="_Ref382380447"/>
      <w:bookmarkStart w:id="35" w:name="_Toc404336379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4"/>
      <w:bookmarkEnd w:id="35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6" w:name="_Ref382380706"/>
      <w:bookmarkStart w:id="37" w:name="_Toc404336380"/>
      <w:r>
        <w:t>0</w:t>
      </w:r>
      <w:r>
        <w:rPr>
          <w:lang w:val="en-US"/>
        </w:rPr>
        <w:t>x</w:t>
      </w:r>
      <w:r>
        <w:t>08 –Частота ПРД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8" w:name="_Ref382323696"/>
      <w:bookmarkStart w:id="39" w:name="_Toc404336381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7525B1" w:rsidRPr="007525B1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40" w:name="_Ref380506514"/>
      <w:bookmarkStart w:id="41" w:name="_Toc404336382"/>
      <w:r>
        <w:lastRenderedPageBreak/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чтение</w:t>
      </w:r>
      <w:r w:rsidR="003F77D3">
        <w:t>)</w:t>
      </w:r>
      <w:bookmarkEnd w:id="40"/>
      <w:bookmarkEnd w:id="41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AD2CD8" w:rsidRDefault="003F77D3" w:rsidP="00437C75">
      <w:pPr>
        <w:ind w:firstLine="284"/>
        <w:contextualSpacing/>
        <w:rPr>
          <w:lang w:val="en-US"/>
        </w:rPr>
      </w:pPr>
      <w:r>
        <w:t>Ответ</w:t>
      </w:r>
      <w:r w:rsidRPr="00AD2CD8">
        <w:rPr>
          <w:lang w:val="en-US"/>
        </w:rPr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641"/>
        <w:gridCol w:w="1641"/>
        <w:gridCol w:w="1641"/>
        <w:gridCol w:w="1641"/>
        <w:gridCol w:w="1641"/>
        <w:gridCol w:w="1641"/>
      </w:tblGrid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Л</w:t>
            </w:r>
          </w:p>
        </w:tc>
        <w:tc>
          <w:tcPr>
            <w:tcW w:w="1641" w:type="dxa"/>
          </w:tcPr>
          <w:p w:rsidR="008F2E2E" w:rsidRDefault="00B81101" w:rsidP="00D06E44">
            <w:pPr>
              <w:ind w:firstLine="0"/>
              <w:jc w:val="center"/>
            </w:pPr>
            <w:r>
              <w:t>ЛИНИЯ-Р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автоматич</w:t>
            </w:r>
            <w:proofErr w:type="spellEnd"/>
            <w:r w:rsidRPr="00B81101">
              <w:rPr>
                <w:sz w:val="20"/>
              </w:rPr>
              <w:t>.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овтор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B81101" w:rsidP="00D06E44">
            <w:pPr>
              <w:ind w:firstLine="0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B81101" w:rsidP="0048320F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5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бегл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контр</w:t>
            </w:r>
            <w:proofErr w:type="gramStart"/>
            <w:r w:rsidRPr="00B81101">
              <w:rPr>
                <w:sz w:val="20"/>
              </w:rPr>
              <w:t>.п</w:t>
            </w:r>
            <w:proofErr w:type="gramEnd"/>
            <w:r w:rsidRPr="00B81101">
              <w:rPr>
                <w:sz w:val="20"/>
              </w:rPr>
              <w:t>ровер</w:t>
            </w:r>
            <w:proofErr w:type="spellEnd"/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rFonts w:cstheme="minorHAnsi"/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rFonts w:cstheme="minorHAnsi"/>
                <w:sz w:val="20"/>
                <w:szCs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rPr>
          <w:trHeight w:val="67"/>
        </w:trPr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односторон</w:t>
            </w:r>
            <w:proofErr w:type="spellEnd"/>
            <w:r w:rsidRPr="00B81101">
              <w:rPr>
                <w:sz w:val="20"/>
              </w:rPr>
              <w:t>.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односторон</w:t>
            </w:r>
            <w:proofErr w:type="spellEnd"/>
            <w:r w:rsidRPr="00B81101">
              <w:rPr>
                <w:sz w:val="20"/>
              </w:rPr>
              <w:t>.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7525B1" w:rsidRPr="007525B1">
        <w:rPr>
          <w:i/>
        </w:rPr>
        <w:t xml:space="preserve">0x8A – </w:t>
      </w:r>
      <w:proofErr w:type="spellStart"/>
      <w:r w:rsidR="007525B1" w:rsidRPr="007525B1">
        <w:rPr>
          <w:i/>
        </w:rPr>
        <w:t>Автоконтроль</w:t>
      </w:r>
      <w:proofErr w:type="spellEnd"/>
      <w:r w:rsidR="007525B1" w:rsidRPr="007525B1">
        <w:rPr>
          <w:i/>
        </w:rPr>
        <w:t xml:space="preserve">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AD2CD8" w:rsidRDefault="00AD2CD8" w:rsidP="00AD2CD8">
      <w:pPr>
        <w:pStyle w:val="3"/>
      </w:pPr>
      <w:bookmarkStart w:id="42" w:name="_Ref450664426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B</w:t>
      </w:r>
      <w:r>
        <w:t xml:space="preserve"> – Ограничение полосы передатчика (чтение)</w:t>
      </w:r>
      <w:bookmarkEnd w:id="42"/>
    </w:p>
    <w:p w:rsidR="00AD2CD8" w:rsidRDefault="00AD2CD8" w:rsidP="00AD2CD8">
      <w:pPr>
        <w:ind w:firstLine="284"/>
        <w:contextualSpacing/>
      </w:pPr>
    </w:p>
    <w:p w:rsidR="00AD2CD8" w:rsidRDefault="00AD2CD8" w:rsidP="00AD2CD8">
      <w:pPr>
        <w:ind w:firstLine="284"/>
        <w:contextualSpacing/>
      </w:pPr>
      <w:r>
        <w:t>Формат команды:</w:t>
      </w:r>
    </w:p>
    <w:p w:rsidR="00AD2CD8" w:rsidRPr="003F77D3" w:rsidRDefault="00AD2CD8" w:rsidP="00AD2CD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</w:p>
    <w:p w:rsidR="00AD2CD8" w:rsidRPr="003632B3" w:rsidRDefault="00AD2CD8" w:rsidP="00AD2CD8">
      <w:pPr>
        <w:ind w:firstLine="284"/>
        <w:contextualSpacing/>
      </w:pPr>
      <w:r>
        <w:t>Ответ</w:t>
      </w:r>
      <w:r w:rsidRPr="003632B3">
        <w:t>:</w:t>
      </w:r>
    </w:p>
    <w:p w:rsidR="00AD2CD8" w:rsidRPr="0067302B" w:rsidRDefault="00AD2CD8" w:rsidP="00AD2CD8">
      <w:pPr>
        <w:contextualSpacing/>
        <w:rPr>
          <w:b/>
        </w:rPr>
      </w:pPr>
      <w:r w:rsidRPr="0067302B">
        <w:rPr>
          <w:b/>
        </w:rPr>
        <w:t>0</w:t>
      </w:r>
      <w:r w:rsidRPr="003F77D3">
        <w:rPr>
          <w:b/>
          <w:lang w:val="en-US"/>
        </w:rPr>
        <w:t>x</w:t>
      </w:r>
      <w:r w:rsidRPr="0067302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>0</w:t>
      </w:r>
      <w:r>
        <w:rPr>
          <w:b/>
          <w:lang w:val="en-US"/>
        </w:rPr>
        <w:t>B</w:t>
      </w:r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 xml:space="preserve">05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1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2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3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4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5</w:t>
      </w:r>
      <w:r w:rsidRPr="0067302B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AD2CD8" w:rsidRDefault="00AD2CD8" w:rsidP="00AD2CD8">
      <w:pPr>
        <w:ind w:firstLine="284"/>
        <w:contextualSpacing/>
        <w:rPr>
          <w:lang w:val="en-US"/>
        </w:rPr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AD2CD8" w:rsidTr="000101BE">
        <w:tc>
          <w:tcPr>
            <w:tcW w:w="644" w:type="dxa"/>
          </w:tcPr>
          <w:p w:rsidR="00AD2CD8" w:rsidRDefault="00AD2CD8" w:rsidP="000101B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AD2CD8" w:rsidRDefault="00AD2CD8" w:rsidP="000101BE">
            <w:pPr>
              <w:ind w:firstLine="0"/>
              <w:jc w:val="center"/>
            </w:pPr>
            <w:r>
              <w:t>Диапазон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AD2CD8" w:rsidRPr="00152A64" w:rsidRDefault="004769C5" w:rsidP="004769C5">
            <w:pPr>
              <w:ind w:firstLine="0"/>
            </w:pPr>
            <w:r>
              <w:t>Ограничение полосы передатчика</w:t>
            </w:r>
          </w:p>
        </w:tc>
        <w:tc>
          <w:tcPr>
            <w:tcW w:w="4048" w:type="dxa"/>
            <w:vAlign w:val="center"/>
          </w:tcPr>
          <w:p w:rsidR="00AD2CD8" w:rsidRPr="002E2460" w:rsidRDefault="004769C5" w:rsidP="004769C5">
            <w:pPr>
              <w:ind w:firstLine="0"/>
            </w:pPr>
            <w:r>
              <w:t>Выкл.(0) / Вкл.(1)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AD2CD8" w:rsidRPr="002E2460" w:rsidRDefault="00AD2CD8" w:rsidP="000101BE">
            <w:pPr>
              <w:ind w:firstLine="0"/>
            </w:pPr>
            <w:r>
              <w:t>Задержка выключения ПРМ, градус</w:t>
            </w:r>
          </w:p>
        </w:tc>
        <w:tc>
          <w:tcPr>
            <w:tcW w:w="4048" w:type="dxa"/>
            <w:vAlign w:val="center"/>
          </w:tcPr>
          <w:p w:rsidR="00AD2CD8" w:rsidRPr="002E2460" w:rsidRDefault="00AD2CD8" w:rsidP="000101BE">
            <w:pPr>
              <w:ind w:firstLine="0"/>
            </w:pPr>
            <w:r>
              <w:t xml:space="preserve">От 0 до 72 с шагом 1 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AD2CD8" w:rsidRPr="00152A64" w:rsidRDefault="00AD2CD8" w:rsidP="000101BE">
            <w:pPr>
              <w:ind w:firstLine="0"/>
            </w:pPr>
            <w:r>
              <w:t>Задержка включения ПРМ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AD2CD8" w:rsidRPr="00152A64" w:rsidRDefault="00DA1193" w:rsidP="000101BE">
            <w:pPr>
              <w:ind w:firstLine="0"/>
            </w:pPr>
            <w:r>
              <w:t>Задержка в</w:t>
            </w:r>
            <w:r w:rsidR="00AD2CD8">
              <w:t>ключения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</w:pPr>
            <w:r>
              <w:t>Минимальная длительность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</w:tbl>
    <w:p w:rsidR="00AD2CD8" w:rsidRPr="00AD2CD8" w:rsidRDefault="00AD2CD8" w:rsidP="00AD2CD8">
      <w:pPr>
        <w:ind w:firstLine="284"/>
        <w:contextualSpacing/>
        <w:rPr>
          <w:lang w:val="en-US"/>
        </w:rPr>
      </w:pPr>
    </w:p>
    <w:p w:rsidR="00AD2CD8" w:rsidRDefault="00AD2CD8" w:rsidP="00AD2CD8">
      <w:pPr>
        <w:ind w:firstLine="284"/>
        <w:contextualSpacing/>
      </w:pPr>
      <w:r>
        <w:t xml:space="preserve">Команда на изменение: </w:t>
      </w:r>
    </w:p>
    <w:p w:rsidR="00AD2CD8" w:rsidRPr="00BF5A2C" w:rsidRDefault="00BF5A2C" w:rsidP="00BF5A2C">
      <w:pPr>
        <w:contextualSpacing/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61 \h  \* MERGEFORMAT </w:instrText>
      </w:r>
      <w:r w:rsidRPr="00BF5A2C">
        <w:rPr>
          <w:i/>
        </w:rPr>
      </w:r>
      <w:r w:rsidRPr="00BF5A2C">
        <w:rPr>
          <w:i/>
        </w:rPr>
        <w:fldChar w:fldCharType="separate"/>
      </w:r>
      <w:r w:rsidRPr="00BF5A2C">
        <w:rPr>
          <w:i/>
        </w:rPr>
        <w:t>0</w:t>
      </w:r>
      <w:r w:rsidRPr="00BF5A2C">
        <w:rPr>
          <w:i/>
          <w:lang w:val="en-US"/>
        </w:rPr>
        <w:t>x</w:t>
      </w:r>
      <w:r w:rsidRPr="00BF5A2C">
        <w:rPr>
          <w:i/>
        </w:rPr>
        <w:t>8</w:t>
      </w:r>
      <w:r w:rsidRPr="00BF5A2C">
        <w:rPr>
          <w:i/>
          <w:lang w:val="en-US"/>
        </w:rPr>
        <w:t>B</w:t>
      </w:r>
      <w:r w:rsidRPr="00BF5A2C">
        <w:rPr>
          <w:i/>
        </w:rPr>
        <w:t xml:space="preserve"> – Ограничение полосы ПРД (запись)</w:t>
      </w:r>
      <w:r w:rsidRPr="00BF5A2C">
        <w:rPr>
          <w:i/>
        </w:rPr>
        <w:fldChar w:fldCharType="end"/>
      </w:r>
    </w:p>
    <w:p w:rsidR="00AD2CD8" w:rsidRDefault="00AD2CD8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3" w:name="_Ref381091527"/>
      <w:bookmarkStart w:id="44" w:name="_Toc404336383"/>
      <w:r>
        <w:t>0</w:t>
      </w:r>
      <w:r>
        <w:rPr>
          <w:lang w:val="en-US"/>
        </w:rPr>
        <w:t>x</w:t>
      </w:r>
      <w:r>
        <w:t>81 – Тип защиты (запись)</w:t>
      </w:r>
      <w:bookmarkEnd w:id="43"/>
      <w:bookmarkEnd w:id="44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5" w:name="_Ref381093295"/>
      <w:bookmarkStart w:id="46" w:name="_Toc404336384"/>
      <w:r>
        <w:t>0</w:t>
      </w:r>
      <w:r>
        <w:rPr>
          <w:lang w:val="en-US"/>
        </w:rPr>
        <w:t>x</w:t>
      </w:r>
      <w:r>
        <w:t>82 – Тип линии (запись)</w:t>
      </w:r>
      <w:bookmarkEnd w:id="45"/>
      <w:bookmarkEnd w:id="46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7525B1" w:rsidRPr="007525B1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7" w:name="_Ref381102663"/>
      <w:bookmarkStart w:id="48" w:name="_Toc404336385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7"/>
      <w:bookmarkEnd w:id="48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49" w:name="_Ref381102955"/>
      <w:bookmarkStart w:id="50" w:name="_Toc404336386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49"/>
      <w:bookmarkEnd w:id="50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7838D8" w:rsidRDefault="007838D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  <w:proofErr w:type="gramEnd"/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51" w:name="_Ref382317610"/>
      <w:bookmarkStart w:id="52" w:name="_Toc404336387"/>
      <w:r>
        <w:t>0</w:t>
      </w:r>
      <w:r>
        <w:rPr>
          <w:lang w:val="en-US"/>
        </w:rPr>
        <w:t>x</w:t>
      </w:r>
      <w:r>
        <w:t>85 – Перекрытие импульсов</w:t>
      </w:r>
      <w:r w:rsidR="001C2304">
        <w:t xml:space="preserve"> / Сдвиги</w:t>
      </w:r>
      <w:r>
        <w:t xml:space="preserve"> (запись)</w:t>
      </w:r>
      <w:bookmarkEnd w:id="51"/>
      <w:bookmarkEnd w:id="52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1C2304">
        <w:rPr>
          <w:b/>
        </w:rPr>
        <w:t xml:space="preserve"> </w:t>
      </w:r>
      <w:r w:rsidR="001C2304" w:rsidRPr="001C2304">
        <w:t>– перекрытие</w:t>
      </w:r>
    </w:p>
    <w:p w:rsidR="001C2304" w:rsidRPr="001C2304" w:rsidRDefault="001C2304" w:rsidP="00437C75">
      <w:pPr>
        <w:contextualSpacing/>
        <w:rPr>
          <w:b/>
        </w:rPr>
      </w:pPr>
      <w:r w:rsidRPr="001C2304">
        <w:rPr>
          <w:b/>
        </w:rPr>
        <w:t>0</w:t>
      </w:r>
      <w:r w:rsidRPr="003F77D3">
        <w:rPr>
          <w:b/>
          <w:lang w:val="en-US"/>
        </w:rPr>
        <w:t>x</w:t>
      </w:r>
      <w:r w:rsidRPr="001C230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1C230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1C2304">
        <w:rPr>
          <w:b/>
        </w:rPr>
        <w:t>85 0</w:t>
      </w:r>
      <w:r w:rsidRPr="003F77D3">
        <w:rPr>
          <w:b/>
          <w:lang w:val="en-US"/>
        </w:rPr>
        <w:t>x</w:t>
      </w:r>
      <w:r w:rsidRPr="001C2304">
        <w:rPr>
          <w:b/>
        </w:rPr>
        <w:t xml:space="preserve">02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1</w:t>
      </w:r>
      <w:r w:rsidRPr="001C2304">
        <w:rPr>
          <w:b/>
        </w:rPr>
        <w:t xml:space="preserve">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2</w:t>
      </w:r>
      <w:r w:rsidRPr="001C2304">
        <w:rPr>
          <w:b/>
        </w:rPr>
        <w:t xml:space="preserve"> </w:t>
      </w:r>
      <w:r>
        <w:rPr>
          <w:b/>
          <w:lang w:val="en-US"/>
        </w:rPr>
        <w:t>CRC</w:t>
      </w:r>
      <w:r w:rsidRPr="001C2304">
        <w:t xml:space="preserve"> – сдвиги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663EBA" w:rsidRDefault="00663EBA" w:rsidP="00437C75">
      <w:pPr>
        <w:contextualSpacing/>
      </w:pPr>
      <w:r>
        <w:t>Сдвиги:</w:t>
      </w:r>
    </w:p>
    <w:p w:rsidR="001C2304" w:rsidRDefault="001C2304" w:rsidP="00663EBA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сдвиг переднего фронта, 2 – сдвиг заднего фронта, 3 – сдвиг ПРМ, 4 – сдвиг ВЧ ПРД)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05 – Перекрытие импульсов / Сдвиги</w:t>
      </w:r>
      <w:r w:rsidR="000C643D">
        <w:t xml:space="preserve">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3" w:name="_Ref382324456"/>
      <w:bookmarkStart w:id="54" w:name="_Toc404336388"/>
      <w:r>
        <w:t>0</w:t>
      </w:r>
      <w:r>
        <w:rPr>
          <w:lang w:val="en-US"/>
        </w:rPr>
        <w:t>x</w:t>
      </w:r>
      <w:r>
        <w:t xml:space="preserve">86 – </w:t>
      </w:r>
      <w:proofErr w:type="spellStart"/>
      <w:r w:rsidR="00E57C79">
        <w:t>Загрубление</w:t>
      </w:r>
      <w:proofErr w:type="spellEnd"/>
      <w:r w:rsidR="00E57C79">
        <w:t xml:space="preserve"> чувствительности</w:t>
      </w:r>
      <w:r>
        <w:t xml:space="preserve"> (запись)</w:t>
      </w:r>
      <w:bookmarkEnd w:id="53"/>
      <w:bookmarkEnd w:id="54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7D5929" w:rsidRDefault="00E81D6F" w:rsidP="00437C75">
      <w:pPr>
        <w:contextualSpacing/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721FDB" w:rsidRPr="00721FDB">
        <w:rPr>
          <w:b/>
        </w:rPr>
        <w:tab/>
      </w:r>
      <w:r w:rsidR="00721FDB">
        <w:t>– 2</w:t>
      </w:r>
      <w:r w:rsidR="00721FDB" w:rsidRPr="007838D8">
        <w:t>х концевая линия</w:t>
      </w:r>
    </w:p>
    <w:p w:rsidR="00721FDB" w:rsidRPr="00721FDB" w:rsidRDefault="00721FDB" w:rsidP="00721FDB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</w:t>
      </w:r>
      <w:r w:rsidRPr="00721FDB">
        <w:rPr>
          <w:b/>
        </w:rPr>
        <w:t>6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>
        <w:t>– 3</w:t>
      </w:r>
      <w:r w:rsidRPr="007838D8">
        <w:t>х концевая линия</w:t>
      </w:r>
    </w:p>
    <w:p w:rsidR="00E81D6F" w:rsidRPr="003632B3" w:rsidRDefault="00E81D6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Pr="0000523C" w:rsidRDefault="00E81D6F" w:rsidP="00437C75">
      <w:pPr>
        <w:ind w:firstLine="284"/>
        <w:contextualSpacing/>
      </w:pPr>
      <w:r>
        <w:t>Данные:</w:t>
      </w:r>
    </w:p>
    <w:p w:rsidR="0036547B" w:rsidRPr="007D5929" w:rsidRDefault="0036547B" w:rsidP="0036547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6547B">
        <w:rPr>
          <w:b/>
          <w:u w:val="single"/>
        </w:rPr>
        <w:t>1</w:t>
      </w:r>
      <w:r w:rsidRPr="003F77D3">
        <w:t xml:space="preserve"> </w:t>
      </w:r>
      <w:r>
        <w:t>– номер линии, 1 или 2.</w:t>
      </w:r>
      <w:proofErr w:type="gramEnd"/>
    </w:p>
    <w:p w:rsidR="00E81D6F" w:rsidRPr="007D5929" w:rsidRDefault="0036547B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="00562A8A" w:rsidRPr="00562A8A">
        <w:rPr>
          <w:b/>
          <w:u w:val="single"/>
        </w:rPr>
        <w:t>2</w:t>
      </w:r>
      <w:r w:rsidR="00E81D6F" w:rsidRPr="003F77D3">
        <w:t xml:space="preserve"> </w:t>
      </w:r>
      <w:r w:rsidR="00E81D6F">
        <w:t>– см.</w:t>
      </w:r>
      <w:proofErr w:type="gramEnd"/>
      <w:r w:rsidR="00056F70">
        <w:t xml:space="preserve"> команду на чтение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E57C79" w:rsidRPr="00E57C79">
        <w:rPr>
          <w:i/>
        </w:rPr>
        <w:t xml:space="preserve">0x06 – </w:t>
      </w:r>
      <w:proofErr w:type="spellStart"/>
      <w:r w:rsidR="00E57C79" w:rsidRPr="00E57C79">
        <w:rPr>
          <w:i/>
        </w:rPr>
        <w:t>Загрубление</w:t>
      </w:r>
      <w:proofErr w:type="spellEnd"/>
      <w:r w:rsidR="00E57C79" w:rsidRPr="00E57C79">
        <w:rPr>
          <w:i/>
        </w:rPr>
        <w:t xml:space="preserve">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5" w:name="_Ref382380474"/>
      <w:bookmarkStart w:id="56" w:name="_Toc404336389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5"/>
      <w:bookmarkEnd w:id="56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7" w:name="_Ref382380749"/>
      <w:bookmarkStart w:id="58" w:name="_Toc404336390"/>
      <w:r>
        <w:t>0</w:t>
      </w:r>
      <w:r>
        <w:rPr>
          <w:lang w:val="en-US"/>
        </w:rPr>
        <w:t>x</w:t>
      </w:r>
      <w:r>
        <w:t>88 –Частота ПРД (запись)</w:t>
      </w:r>
      <w:bookmarkEnd w:id="57"/>
      <w:bookmarkEnd w:id="58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59" w:name="_Ref382323764"/>
      <w:bookmarkStart w:id="60" w:name="_Toc404336391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59"/>
      <w:bookmarkEnd w:id="60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7525B1" w:rsidRPr="007525B1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61" w:name="_Ref380508516"/>
      <w:bookmarkStart w:id="62" w:name="_Toc404336392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запись</w:t>
      </w:r>
      <w:r w:rsidR="003F77D3">
        <w:t>)</w:t>
      </w:r>
      <w:bookmarkEnd w:id="61"/>
      <w:bookmarkEnd w:id="62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7525B1" w:rsidRPr="007525B1">
        <w:rPr>
          <w:i/>
        </w:rPr>
        <w:t xml:space="preserve">0x0A – </w:t>
      </w:r>
      <w:proofErr w:type="spellStart"/>
      <w:r w:rsidR="007525B1" w:rsidRPr="007525B1">
        <w:rPr>
          <w:i/>
        </w:rPr>
        <w:t>Автоконтроль</w:t>
      </w:r>
      <w:proofErr w:type="spellEnd"/>
      <w:r w:rsidR="007525B1" w:rsidRPr="007525B1">
        <w:rPr>
          <w:i/>
        </w:rPr>
        <w:t xml:space="preserve"> (чтение)</w:t>
      </w:r>
      <w:r w:rsidRPr="00633661">
        <w:rPr>
          <w:i/>
        </w:rPr>
        <w:fldChar w:fldCharType="end"/>
      </w:r>
    </w:p>
    <w:p w:rsidR="0067302B" w:rsidRDefault="0067302B" w:rsidP="0067302B">
      <w:pPr>
        <w:pStyle w:val="3"/>
      </w:pPr>
      <w:bookmarkStart w:id="63" w:name="_Ref450664461"/>
      <w:r w:rsidRPr="000112A8">
        <w:lastRenderedPageBreak/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B</w:t>
      </w:r>
      <w:r>
        <w:t xml:space="preserve"> –</w:t>
      </w:r>
      <w:r w:rsidRPr="0067302B">
        <w:t xml:space="preserve"> </w:t>
      </w:r>
      <w:r>
        <w:t>Ограничение полосы ПРД (запись)</w:t>
      </w:r>
      <w:bookmarkEnd w:id="63"/>
    </w:p>
    <w:p w:rsidR="0067302B" w:rsidRPr="003F77D3" w:rsidRDefault="0067302B" w:rsidP="0067302B"/>
    <w:p w:rsidR="0067302B" w:rsidRDefault="0067302B" w:rsidP="0067302B">
      <w:pPr>
        <w:ind w:firstLine="284"/>
        <w:contextualSpacing/>
      </w:pPr>
      <w:r>
        <w:t>Формат команды:</w:t>
      </w:r>
    </w:p>
    <w:p w:rsidR="0067302B" w:rsidRPr="008668DE" w:rsidRDefault="0067302B" w:rsidP="0067302B">
      <w:pPr>
        <w:contextualSpacing/>
        <w:rPr>
          <w:b/>
          <w:lang w:val="en-US"/>
        </w:rPr>
      </w:pPr>
      <w:r w:rsidRPr="008668DE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668DE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668DE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668DE">
        <w:rPr>
          <w:b/>
          <w:lang w:val="en-US"/>
        </w:rPr>
        <w:t>8</w:t>
      </w:r>
      <w:r>
        <w:rPr>
          <w:b/>
          <w:lang w:val="en-US"/>
        </w:rPr>
        <w:t>B</w:t>
      </w:r>
      <w:r w:rsidRPr="008668DE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668DE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668DE">
        <w:rPr>
          <w:b/>
          <w:u w:val="single"/>
          <w:lang w:val="en-US"/>
        </w:rPr>
        <w:t>1</w:t>
      </w:r>
      <w:r w:rsidRPr="008668DE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8668DE">
        <w:rPr>
          <w:b/>
          <w:u w:val="single"/>
          <w:lang w:val="en-US"/>
        </w:rPr>
        <w:t>2</w:t>
      </w:r>
      <w:r w:rsidRPr="008668DE">
        <w:rPr>
          <w:b/>
          <w:lang w:val="en-US"/>
        </w:rPr>
        <w:t xml:space="preserve"> </w:t>
      </w:r>
      <w:r>
        <w:rPr>
          <w:b/>
        </w:rPr>
        <w:t>С</w:t>
      </w:r>
      <w:r>
        <w:rPr>
          <w:b/>
          <w:lang w:val="en-US"/>
        </w:rPr>
        <w:t>RC</w:t>
      </w:r>
    </w:p>
    <w:p w:rsidR="0067302B" w:rsidRPr="000112A8" w:rsidRDefault="0067302B" w:rsidP="0067302B">
      <w:pPr>
        <w:ind w:firstLine="284"/>
        <w:contextualSpacing/>
      </w:pPr>
      <w:r>
        <w:t>Ответ</w:t>
      </w:r>
      <w:r w:rsidRPr="000112A8">
        <w:t>:</w:t>
      </w:r>
    </w:p>
    <w:p w:rsidR="0067302B" w:rsidRPr="00B2293C" w:rsidRDefault="0067302B" w:rsidP="0067302B">
      <w:pPr>
        <w:contextualSpacing/>
      </w:pPr>
      <w:r>
        <w:t>копия</w:t>
      </w:r>
    </w:p>
    <w:p w:rsidR="0067302B" w:rsidRDefault="0067302B" w:rsidP="0067302B">
      <w:pPr>
        <w:ind w:firstLine="284"/>
        <w:contextualSpacing/>
      </w:pPr>
      <w:r>
        <w:t>Данные:</w:t>
      </w:r>
    </w:p>
    <w:p w:rsidR="0067302B" w:rsidRDefault="0067302B" w:rsidP="0067302B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67302B" w:rsidRPr="00BE4C42" w:rsidRDefault="0067302B" w:rsidP="0067302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ограничение полосы ПРД, 2 – задержка выключения ПРМ, 3 – задержка включения ПРМ, 4 – задержка</w:t>
      </w:r>
      <w:r w:rsidR="00BE4C42">
        <w:t xml:space="preserve"> включения ПРД, 5 – минимальная длительность ПРД).</w:t>
      </w:r>
      <w:proofErr w:type="gramEnd"/>
    </w:p>
    <w:p w:rsidR="0067302B" w:rsidRDefault="0067302B" w:rsidP="0067302B">
      <w:pPr>
        <w:ind w:firstLine="284"/>
        <w:contextualSpacing/>
      </w:pPr>
      <w:r>
        <w:t>Команда на чтение:</w:t>
      </w:r>
    </w:p>
    <w:p w:rsidR="003F77D3" w:rsidRPr="00BF5A2C" w:rsidRDefault="00BF5A2C" w:rsidP="00BF5A2C">
      <w:pPr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26 \h  \* MERGEFORMAT </w:instrText>
      </w:r>
      <w:r w:rsidRPr="00BF5A2C">
        <w:rPr>
          <w:i/>
        </w:rPr>
      </w:r>
      <w:r w:rsidRPr="00BF5A2C">
        <w:rPr>
          <w:i/>
        </w:rPr>
        <w:fldChar w:fldCharType="separate"/>
      </w:r>
      <w:r w:rsidRPr="00BF5A2C">
        <w:rPr>
          <w:i/>
        </w:rPr>
        <w:t>0</w:t>
      </w:r>
      <w:r w:rsidRPr="00BF5A2C">
        <w:rPr>
          <w:i/>
          <w:lang w:val="en-US"/>
        </w:rPr>
        <w:t>x</w:t>
      </w:r>
      <w:r w:rsidRPr="00BF5A2C">
        <w:rPr>
          <w:i/>
        </w:rPr>
        <w:t>0</w:t>
      </w:r>
      <w:r w:rsidRPr="00BF5A2C">
        <w:rPr>
          <w:i/>
          <w:lang w:val="en-US"/>
        </w:rPr>
        <w:t>B</w:t>
      </w:r>
      <w:r w:rsidRPr="00BF5A2C">
        <w:rPr>
          <w:i/>
        </w:rPr>
        <w:t xml:space="preserve"> – Ограничение полосы передатчика (чтение)</w:t>
      </w:r>
      <w:r w:rsidRPr="00BF5A2C">
        <w:rPr>
          <w:i/>
        </w:rPr>
        <w:fldChar w:fldCharType="end"/>
      </w: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4" w:name="_Toc404336393"/>
      <w:r>
        <w:lastRenderedPageBreak/>
        <w:t>Команды приемника</w:t>
      </w:r>
      <w:bookmarkEnd w:id="64"/>
    </w:p>
    <w:p w:rsidR="00FE211B" w:rsidRDefault="00FE211B" w:rsidP="00437C75"/>
    <w:p w:rsidR="00FE211B" w:rsidRDefault="00FE211B" w:rsidP="00437C75">
      <w:pPr>
        <w:pStyle w:val="3"/>
      </w:pPr>
      <w:bookmarkStart w:id="65" w:name="_Ref382381132"/>
      <w:bookmarkStart w:id="66" w:name="_Toc404336394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5"/>
      <w:bookmarkEnd w:id="66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</w:t>
      </w:r>
      <w:r w:rsidR="00E72270" w:rsidRPr="00FC2794">
        <w:t>5</w:t>
      </w:r>
      <w:r>
        <w:t xml:space="preserve">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91 – Задержка на фиксацию приема</w:t>
      </w:r>
      <w:r w:rsidR="007525B1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BA10DD" w:rsidRDefault="00BA10DD" w:rsidP="00437C75">
      <w:pPr>
        <w:pStyle w:val="3"/>
      </w:pPr>
      <w:bookmarkStart w:id="67" w:name="_Ref382381637"/>
      <w:bookmarkStart w:id="68" w:name="_Toc404336395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67"/>
      <w:bookmarkEnd w:id="68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proofErr w:type="spellStart"/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proofErr w:type="spellEnd"/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>..</w:t>
      </w:r>
      <w:proofErr w:type="gramEnd"/>
      <w:r w:rsidR="00014D69" w:rsidRPr="00014D69">
        <w:t xml:space="preserve"> </w:t>
      </w:r>
      <w:proofErr w:type="spellStart"/>
      <w:proofErr w:type="gramStart"/>
      <w:r w:rsidR="00014D69" w:rsidRPr="00014D69">
        <w:rPr>
          <w:b/>
          <w:u w:val="single"/>
          <w:lang w:val="en-US"/>
        </w:rPr>
        <w:t>bN</w:t>
      </w:r>
      <w:proofErr w:type="spellEnd"/>
      <w:r w:rsidR="00014D69">
        <w:t xml:space="preserve"> ,</w:t>
      </w:r>
      <w:proofErr w:type="gramEnd"/>
      <w:r w:rsidR="00014D69">
        <w:t xml:space="preserve">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 xml:space="preserve">т принимать следующие значения:  0..100 включительно, с шагом 5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0..1000 </w:t>
      </w:r>
      <w:proofErr w:type="spellStart"/>
      <w:r>
        <w:t>мс</w:t>
      </w:r>
      <w:proofErr w:type="spellEnd"/>
      <w:r>
        <w:t xml:space="preserve">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69" w:name="_Ref382384430"/>
      <w:bookmarkStart w:id="70" w:name="_Toc404336396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69"/>
      <w:bookmarkEnd w:id="70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7525B1" w:rsidRPr="007525B1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B40E97" w:rsidRDefault="00B40E97" w:rsidP="00B40E97">
      <w:pPr>
        <w:pStyle w:val="3"/>
      </w:pPr>
      <w:bookmarkStart w:id="71" w:name="_Ref390253511"/>
      <w:bookmarkStart w:id="72" w:name="_Toc404336397"/>
      <w:r w:rsidRPr="000112A8">
        <w:lastRenderedPageBreak/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71"/>
      <w:bookmarkEnd w:id="72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73" w:name="_Ref390253300"/>
      <w:bookmarkStart w:id="74" w:name="_Toc404336398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73"/>
      <w:bookmarkEnd w:id="74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7525B1" w:rsidRPr="007525B1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75" w:name="_Ref390254050"/>
      <w:bookmarkStart w:id="76" w:name="_Toc404336399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75"/>
      <w:bookmarkEnd w:id="76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proofErr w:type="spellStart"/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proofErr w:type="spellEnd"/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>..</w:t>
      </w:r>
      <w:proofErr w:type="gramEnd"/>
      <w:r w:rsidRPr="00014D69">
        <w:t xml:space="preserve"> </w:t>
      </w:r>
      <w:proofErr w:type="spellStart"/>
      <w:proofErr w:type="gramStart"/>
      <w:r w:rsidRPr="00014D69">
        <w:rPr>
          <w:b/>
          <w:u w:val="single"/>
          <w:lang w:val="en-US"/>
        </w:rPr>
        <w:t>bN</w:t>
      </w:r>
      <w:proofErr w:type="spellEnd"/>
      <w:r>
        <w:t xml:space="preserve"> ,</w:t>
      </w:r>
      <w:proofErr w:type="gramEnd"/>
      <w:r>
        <w:t xml:space="preserve">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FF58B4" w:rsidRDefault="00FF58B4" w:rsidP="00FF58B4">
      <w:pPr>
        <w:pStyle w:val="3"/>
        <w:numPr>
          <w:ilvl w:val="2"/>
          <w:numId w:val="9"/>
        </w:numPr>
      </w:pPr>
      <w:bookmarkStart w:id="77" w:name="_Ref404079896"/>
      <w:bookmarkStart w:id="78" w:name="_Toc404336400"/>
      <w:ins w:id="79" w:author="Comparison" w:date="2014-11-19T13:41:00Z">
        <w:r>
          <w:t>0</w:t>
        </w:r>
        <w:r>
          <w:rPr>
            <w:lang w:val="en-US"/>
          </w:rPr>
          <w:t>x</w:t>
        </w:r>
        <w:r>
          <w:t>1</w:t>
        </w:r>
      </w:ins>
      <w:r w:rsidR="008426F2">
        <w:rPr>
          <w:lang w:val="en-US"/>
        </w:rPr>
        <w:t>C</w:t>
      </w:r>
      <w:ins w:id="80" w:author="Comparison" w:date="2014-11-19T13:41:00Z">
        <w:r>
          <w:t xml:space="preserve"> – Количество команд</w:t>
        </w:r>
      </w:ins>
      <w:del w:id="81" w:author="Comparison" w:date="2014-11-19T13:41:00Z">
        <w:r>
          <w:delText>0</w:delText>
        </w:r>
        <w:r>
          <w:rPr>
            <w:lang w:val="en-US"/>
          </w:rPr>
          <w:delText>x</w:delText>
        </w:r>
        <w:r>
          <w:delText>51 – Запуск</w:delText>
        </w:r>
      </w:del>
      <w:r>
        <w:t xml:space="preserve"> приемника (</w:t>
      </w:r>
      <w:ins w:id="82" w:author="Comparison" w:date="2014-11-19T13:41:00Z">
        <w:r>
          <w:t>чтение</w:t>
        </w:r>
      </w:ins>
      <w:del w:id="83" w:author="Comparison" w:date="2014-11-19T13:41:00Z">
        <w:r>
          <w:delText>запись</w:delText>
        </w:r>
      </w:del>
      <w:r>
        <w:t>)</w:t>
      </w:r>
      <w:bookmarkEnd w:id="77"/>
      <w:bookmarkEnd w:id="78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FF58B4">
        <w:rPr>
          <w:b/>
        </w:rPr>
        <w:t xml:space="preserve"> </w:t>
      </w:r>
      <w:ins w:id="84" w:author="Comparison" w:date="2014-11-19T13:41:00Z">
        <w:r>
          <w:rPr>
            <w:b/>
          </w:rPr>
          <w:t>0х1</w:t>
        </w:r>
        <w:r>
          <w:rPr>
            <w:b/>
            <w:lang w:val="en-US"/>
          </w:rPr>
          <w:t>B</w:t>
        </w:r>
      </w:ins>
      <w:del w:id="85" w:author="Comparison" w:date="2014-11-19T13:41:00Z">
        <w:r>
          <w:rPr>
            <w:b/>
          </w:rPr>
          <w:delText>0х51</w:delText>
        </w:r>
      </w:del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 xml:space="preserve">00 </w:t>
      </w:r>
      <w:ins w:id="86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</w:ins>
      <w:del w:id="87" w:author="Comparison" w:date="2014-11-19T13:41:00Z">
        <w:r>
          <w:rPr>
            <w:b/>
          </w:rPr>
          <w:delText>0</w:delText>
        </w:r>
        <w:r>
          <w:rPr>
            <w:b/>
            <w:lang w:val="en-US"/>
          </w:rPr>
          <w:delText>x</w:delText>
        </w:r>
        <w:r>
          <w:rPr>
            <w:b/>
          </w:rPr>
          <w:delText>51</w:delText>
        </w:r>
      </w:del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pPr>
        <w:rPr>
          <w:ins w:id="88" w:author="Comparison" w:date="2014-11-19T13:41:00Z"/>
          <w:b/>
        </w:rPr>
      </w:pPr>
      <w:ins w:id="89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  <w:r w:rsidRPr="00FF58B4">
          <w:rPr>
            <w:b/>
          </w:rPr>
          <w:t xml:space="preserve"> </w:t>
        </w:r>
        <w:proofErr w:type="spellStart"/>
        <w:r>
          <w:rPr>
            <w:b/>
            <w:u w:val="single"/>
            <w:lang w:val="en-US"/>
          </w:rPr>
          <w:t>b</w:t>
        </w:r>
        <w:proofErr w:type="spellEnd"/>
        <w:r>
          <w:rPr>
            <w:b/>
            <w:u w:val="single"/>
          </w:rPr>
          <w:t>1</w:t>
        </w:r>
        <w:r w:rsidRPr="00FF58B4">
          <w:rPr>
            <w:b/>
            <w:u w:val="single"/>
          </w:rPr>
          <w:t xml:space="preserve"> </w:t>
        </w:r>
        <w:r>
          <w:rPr>
            <w:b/>
            <w:lang w:val="en-US"/>
          </w:rPr>
          <w:t>CRC</w:t>
        </w:r>
      </w:ins>
    </w:p>
    <w:p w:rsidR="00FF58B4" w:rsidRDefault="00FF58B4" w:rsidP="00FF58B4">
      <w:pPr>
        <w:rPr>
          <w:del w:id="90" w:author="Comparison" w:date="2014-11-19T13:41:00Z"/>
        </w:rPr>
      </w:pPr>
      <w:del w:id="91" w:author="Comparison" w:date="2014-11-19T13:41:00Z">
        <w:r>
          <w:delText>копия</w:delText>
        </w:r>
      </w:del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ns w:id="92" w:author="Comparison" w:date="2014-11-19T13:41:00Z"/>
          <w:b/>
          <w:u w:val="single"/>
        </w:rPr>
      </w:pPr>
      <w:proofErr w:type="gramStart"/>
      <w:ins w:id="93" w:author="Comparison" w:date="2014-11-19T13:41:00Z">
        <w:r>
          <w:rPr>
            <w:b/>
            <w:u w:val="single"/>
            <w:lang w:val="en-US"/>
          </w:rPr>
          <w:lastRenderedPageBreak/>
          <w:t>b</w:t>
        </w:r>
        <w:r>
          <w:rPr>
            <w:b/>
            <w:u w:val="single"/>
          </w:rPr>
          <w:t>1</w:t>
        </w:r>
        <w:r>
          <w:t xml:space="preserve"> – кол-во команд приемника уменьшенное в 4 раза.</w:t>
        </w:r>
        <w:proofErr w:type="gramEnd"/>
        <w:r>
          <w:t xml:space="preserve"> Т.е. кол-во команд = 4*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</w:ins>
    </w:p>
    <w:p w:rsidR="00FF58B4" w:rsidRDefault="00FF58B4" w:rsidP="00FF58B4">
      <w:pPr>
        <w:rPr>
          <w:del w:id="94" w:author="Comparison" w:date="2014-11-19T13:41:00Z"/>
        </w:rPr>
      </w:pPr>
      <w:del w:id="95" w:author="Comparison" w:date="2014-11-19T13:41:00Z">
        <w:r>
          <w:delText>нет</w:delText>
        </w:r>
      </w:del>
    </w:p>
    <w:p w:rsidR="00FF58B4" w:rsidRDefault="00FF58B4" w:rsidP="00FF58B4">
      <w:pPr>
        <w:ind w:firstLine="284"/>
      </w:pPr>
      <w:r>
        <w:t xml:space="preserve">Команда на </w:t>
      </w:r>
      <w:ins w:id="96" w:author="Comparison" w:date="2014-11-19T13:41:00Z">
        <w:r>
          <w:t>запись</w:t>
        </w:r>
      </w:ins>
      <w:del w:id="97" w:author="Comparison" w:date="2014-11-19T13:41:00Z">
        <w:r>
          <w:delText>чтение</w:delText>
        </w:r>
      </w:del>
      <w:r>
        <w:t>:</w:t>
      </w:r>
    </w:p>
    <w:p w:rsidR="00FF58B4" w:rsidRPr="00926BBB" w:rsidRDefault="00FF58B4" w:rsidP="00FF58B4">
      <w:pPr>
        <w:rPr>
          <w:i/>
        </w:rPr>
      </w:pPr>
      <w:ins w:id="98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79961 \h  \* MERGEFORMAT </w:instrText>
        </w:r>
      </w:ins>
      <w:r>
        <w:rPr>
          <w:i/>
        </w:rPr>
      </w:r>
      <w:ins w:id="99" w:author="Comparison" w:date="2014-11-19T13:41:00Z">
        <w:r>
          <w:rPr>
            <w:i/>
          </w:rPr>
          <w:fldChar w:fldCharType="separate"/>
        </w:r>
        <w:r>
          <w:rPr>
            <w:i/>
          </w:rPr>
          <w:t>0</w:t>
        </w:r>
        <w:r>
          <w:rPr>
            <w:i/>
            <w:lang w:val="en-US"/>
          </w:rPr>
          <w:t>x</w:t>
        </w:r>
        <w:r>
          <w:rPr>
            <w:i/>
          </w:rPr>
          <w:t>9</w:t>
        </w:r>
        <w:r>
          <w:rPr>
            <w:i/>
            <w:lang w:val="en-US"/>
          </w:rPr>
          <w:t>B</w:t>
        </w:r>
        <w:r>
          <w:rPr>
            <w:i/>
          </w:rPr>
          <w:t xml:space="preserve"> – Количество команд приемника (запись)</w:t>
        </w:r>
        <w:r>
          <w:rPr>
            <w:i/>
          </w:rPr>
          <w:fldChar w:fldCharType="end"/>
        </w:r>
      </w:ins>
    </w:p>
    <w:p w:rsidR="00C0020B" w:rsidRDefault="00C0020B" w:rsidP="00437C75">
      <w:pPr>
        <w:pStyle w:val="3"/>
      </w:pPr>
      <w:bookmarkStart w:id="100" w:name="_Ref380594013"/>
      <w:bookmarkStart w:id="101" w:name="_Toc404336401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100"/>
      <w:bookmarkEnd w:id="101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102" w:name="_Ref382381156"/>
      <w:bookmarkStart w:id="103" w:name="_Toc404336402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102"/>
      <w:bookmarkEnd w:id="103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104" w:name="_Ref382381658"/>
      <w:bookmarkStart w:id="105" w:name="_Toc404336403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104"/>
      <w:bookmarkEnd w:id="105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  <w:proofErr w:type="gramEnd"/>
    </w:p>
    <w:p w:rsidR="00BA10DD" w:rsidRDefault="00BA10D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106" w:name="_Ref382384454"/>
      <w:bookmarkStart w:id="107" w:name="_Toc404336404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106"/>
      <w:bookmarkEnd w:id="107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7525B1" w:rsidRPr="007525B1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B40E97" w:rsidRDefault="00B40E97" w:rsidP="00B40E97">
      <w:pPr>
        <w:pStyle w:val="3"/>
      </w:pPr>
      <w:bookmarkStart w:id="108" w:name="_Ref390253538"/>
      <w:bookmarkStart w:id="109" w:name="_Toc404336405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108"/>
      <w:bookmarkEnd w:id="109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426F2" w:rsidRDefault="00B40E97" w:rsidP="00B40E9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 w:rsidR="00443576" w:rsidRPr="008426F2">
        <w:rPr>
          <w:b/>
        </w:rPr>
        <w:t>7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17 – Трансляция ЦС (чтение</w:t>
      </w:r>
      <w:r w:rsidR="007525B1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110" w:name="_Ref390253332"/>
      <w:bookmarkStart w:id="111" w:name="_Toc404336406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110"/>
      <w:bookmarkEnd w:id="111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7525B1" w:rsidRPr="007525B1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112" w:name="_Ref390254067"/>
      <w:bookmarkStart w:id="113" w:name="_Toc404336407"/>
      <w:r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112"/>
      <w:bookmarkEnd w:id="113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lastRenderedPageBreak/>
        <w:t>Данные:</w:t>
      </w:r>
    </w:p>
    <w:p w:rsidR="00926BBB" w:rsidRPr="00014D69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  <w:proofErr w:type="gramEnd"/>
    </w:p>
    <w:p w:rsidR="00926BBB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14" w:name="_Ref380589985"/>
      <w:bookmarkStart w:id="115" w:name="_Toc404336408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114"/>
      <w:bookmarkEnd w:id="115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FF58B4" w:rsidRDefault="00FF58B4" w:rsidP="00FF58B4">
      <w:pPr>
        <w:pStyle w:val="3"/>
        <w:numPr>
          <w:ilvl w:val="2"/>
          <w:numId w:val="9"/>
        </w:numPr>
      </w:pPr>
      <w:bookmarkStart w:id="116" w:name="_Ref404079961"/>
      <w:bookmarkStart w:id="117" w:name="_Toc404336409"/>
      <w:r>
        <w:t>0</w:t>
      </w:r>
      <w:r>
        <w:rPr>
          <w:lang w:val="en-US"/>
        </w:rPr>
        <w:t>x</w:t>
      </w:r>
      <w:r>
        <w:t>9</w:t>
      </w:r>
      <w:r w:rsidR="008426F2">
        <w:rPr>
          <w:lang w:val="en-US"/>
        </w:rPr>
        <w:t>C</w:t>
      </w:r>
      <w:r>
        <w:t xml:space="preserve"> – Количество команд приемника (запись)</w:t>
      </w:r>
      <w:bookmarkEnd w:id="116"/>
      <w:bookmarkEnd w:id="117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 w:rsidRPr="00FF58B4">
        <w:rPr>
          <w:b/>
        </w:rPr>
        <w:t>0</w:t>
      </w:r>
      <w:r>
        <w:rPr>
          <w:b/>
          <w:lang w:val="en-US"/>
        </w:rPr>
        <w:t>x</w:t>
      </w:r>
      <w:r w:rsidRPr="00FF58B4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>9</w:t>
      </w:r>
      <w:r>
        <w:rPr>
          <w:b/>
          <w:lang w:val="en-US"/>
        </w:rPr>
        <w:t>B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 xml:space="preserve">01 </w:t>
      </w:r>
      <w:r>
        <w:rPr>
          <w:b/>
          <w:u w:val="single"/>
          <w:lang w:val="en-US"/>
        </w:rPr>
        <w:t>b</w:t>
      </w:r>
      <w:r w:rsidRPr="00FF58B4">
        <w:rPr>
          <w:b/>
          <w:u w:val="single"/>
        </w:rPr>
        <w:t>1</w:t>
      </w:r>
      <w:r w:rsidRPr="00FF58B4">
        <w:rPr>
          <w:b/>
        </w:rPr>
        <w:t xml:space="preserve"> </w:t>
      </w:r>
      <w:r>
        <w:rPr>
          <w:b/>
          <w:lang w:val="en-US"/>
        </w:rPr>
        <w:t>CRC</w:t>
      </w:r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r>
        <w:t>копия</w:t>
      </w:r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ичество команд уменьшенное в 4 раза.</w:t>
      </w:r>
      <w:proofErr w:type="gramEnd"/>
      <w:r>
        <w:t xml:space="preserve"> Может быть 0, 1, 2, 3, 4, 6, 8.</w:t>
      </w:r>
    </w:p>
    <w:p w:rsidR="00FF58B4" w:rsidRDefault="00FF58B4" w:rsidP="00FF58B4">
      <w:pPr>
        <w:ind w:firstLine="284"/>
      </w:pPr>
      <w:r>
        <w:t xml:space="preserve">Команда на чтение: </w:t>
      </w:r>
    </w:p>
    <w:p w:rsidR="00FF58B4" w:rsidRPr="00FF58B4" w:rsidRDefault="00FF58B4" w:rsidP="00FF58B4">
      <w:pPr>
        <w:ind w:firstLine="576"/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79896 \r \h  \* MERGEFORMAT </w:instrText>
      </w:r>
      <w:r>
        <w:rPr>
          <w:i/>
        </w:rPr>
      </w:r>
      <w:r>
        <w:rPr>
          <w:i/>
        </w:rPr>
        <w:fldChar w:fldCharType="end"/>
      </w:r>
      <w:r>
        <w:rPr>
          <w:i/>
        </w:rPr>
        <w:fldChar w:fldCharType="begin"/>
      </w:r>
      <w:r>
        <w:rPr>
          <w:i/>
        </w:rPr>
        <w:instrText xml:space="preserve"> REF _Ref404079896 \h </w:instrText>
      </w:r>
      <w:r>
        <w:rPr>
          <w:i/>
        </w:rPr>
      </w:r>
      <w:r>
        <w:rPr>
          <w:i/>
        </w:rPr>
        <w:fldChar w:fldCharType="separate"/>
      </w:r>
      <w:r>
        <w:rPr>
          <w:i/>
        </w:rPr>
        <w:t>0</w:t>
      </w:r>
      <w:r>
        <w:rPr>
          <w:i/>
          <w:lang w:val="en-US"/>
        </w:rPr>
        <w:t>x</w:t>
      </w:r>
      <w:r>
        <w:rPr>
          <w:i/>
        </w:rPr>
        <w:t>1</w:t>
      </w:r>
      <w:r>
        <w:rPr>
          <w:i/>
          <w:lang w:val="en-US"/>
        </w:rPr>
        <w:t>B</w:t>
      </w:r>
      <w:r>
        <w:rPr>
          <w:i/>
        </w:rPr>
        <w:t xml:space="preserve"> – Количество команд приемника (чтение)</w:t>
      </w:r>
      <w:r>
        <w:rPr>
          <w:i/>
        </w:rPr>
        <w:fldChar w:fldCharType="end"/>
      </w: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118" w:name="_Toc404336410"/>
      <w:r>
        <w:lastRenderedPageBreak/>
        <w:t>Команды передатчика</w:t>
      </w:r>
      <w:bookmarkEnd w:id="118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119" w:name="_Ref382402616"/>
      <w:bookmarkStart w:id="120" w:name="_Toc404336411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119"/>
      <w:bookmarkEnd w:id="120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6A3790" w:rsidRPr="005E6290">
        <w:t>0</w:t>
      </w:r>
      <w:r>
        <w:t xml:space="preserve">..2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121" w:name="_Ref382402851"/>
      <w:bookmarkStart w:id="122" w:name="_Toc404336412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121"/>
      <w:bookmarkEnd w:id="122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6448A4" w:rsidRPr="006448A4">
        <w:t>3</w:t>
      </w:r>
      <w:r>
        <w:t xml:space="preserve">0..10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754D4" w:rsidRPr="002754D4">
        <w:t>3</w:t>
      </w:r>
      <w:r>
        <w:t xml:space="preserve">..50 </w:t>
      </w:r>
      <w:proofErr w:type="spellStart"/>
      <w:r>
        <w:t>мс</w:t>
      </w:r>
      <w:proofErr w:type="spellEnd"/>
      <w:r>
        <w:t xml:space="preserve"> включительно, с шагом 1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</w:t>
      </w:r>
      <w:r w:rsidR="002754D4" w:rsidRPr="000A553F">
        <w:t>3</w:t>
      </w:r>
      <w:r>
        <w:t xml:space="preserve">0..500 </w:t>
      </w:r>
      <w:proofErr w:type="spellStart"/>
      <w:r>
        <w:t>мс</w:t>
      </w:r>
      <w:proofErr w:type="spellEnd"/>
      <w:r>
        <w:t xml:space="preserve">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123" w:name="_Ref382403113"/>
      <w:bookmarkStart w:id="124" w:name="_Toc404336413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123"/>
      <w:bookmarkEnd w:id="124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125" w:name="_Ref382403331"/>
      <w:bookmarkStart w:id="126" w:name="_Toc404336414"/>
      <w:r w:rsidRPr="000112A8">
        <w:lastRenderedPageBreak/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125"/>
      <w:bookmarkEnd w:id="126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7525B1" w:rsidRPr="007525B1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127" w:name="_Ref382403599"/>
      <w:bookmarkStart w:id="128" w:name="_Toc404336415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127"/>
      <w:bookmarkEnd w:id="128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7525B1" w:rsidRPr="007525B1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29" w:name="_Ref390254412"/>
      <w:bookmarkStart w:id="130" w:name="_Toc404336416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29"/>
      <w:bookmarkEnd w:id="130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31" w:name="_Ref390254435"/>
      <w:bookmarkStart w:id="132" w:name="_Toc404336417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31"/>
      <w:bookmarkEnd w:id="132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lastRenderedPageBreak/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33" w:name="_Ref391300494"/>
      <w:bookmarkStart w:id="134" w:name="_Toc404336418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</w:t>
      </w:r>
      <w:proofErr w:type="gramStart"/>
      <w:r>
        <w:t xml:space="preserve"> А</w:t>
      </w:r>
      <w:proofErr w:type="gramEnd"/>
      <w:r>
        <w:t xml:space="preserve"> (чтение)</w:t>
      </w:r>
      <w:bookmarkEnd w:id="133"/>
      <w:bookmarkEnd w:id="134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A9 – Количество команд группы</w:t>
      </w:r>
      <w:proofErr w:type="gramStart"/>
      <w:r w:rsidR="007525B1" w:rsidRPr="007525B1">
        <w:rPr>
          <w:i/>
        </w:rPr>
        <w:t xml:space="preserve"> А</w:t>
      </w:r>
      <w:proofErr w:type="gramEnd"/>
      <w:r w:rsidR="007525B1" w:rsidRPr="007525B1">
        <w:rPr>
          <w:i/>
        </w:rPr>
        <w:t xml:space="preserve"> (запись)</w:t>
      </w:r>
      <w:r w:rsidRPr="00EA5582">
        <w:rPr>
          <w:i/>
        </w:rPr>
        <w:fldChar w:fldCharType="end"/>
      </w:r>
    </w:p>
    <w:p w:rsidR="00EA5582" w:rsidRDefault="00EA5582" w:rsidP="00972DBC">
      <w:pPr>
        <w:rPr>
          <w:i/>
        </w:rPr>
      </w:pPr>
    </w:p>
    <w:p w:rsidR="00976297" w:rsidRDefault="00976297" w:rsidP="00976297">
      <w:pPr>
        <w:pStyle w:val="3"/>
        <w:numPr>
          <w:ilvl w:val="2"/>
          <w:numId w:val="9"/>
        </w:numPr>
      </w:pPr>
      <w:bookmarkStart w:id="135" w:name="_Ref404080177"/>
      <w:bookmarkStart w:id="136" w:name="_Toc404336419"/>
      <w:r>
        <w:t>0</w:t>
      </w:r>
      <w:r>
        <w:rPr>
          <w:lang w:val="en-US"/>
        </w:rPr>
        <w:t>x</w:t>
      </w:r>
      <w:r>
        <w:t>2</w:t>
      </w:r>
      <w:r w:rsidR="008426F2">
        <w:rPr>
          <w:lang w:val="en-US"/>
        </w:rPr>
        <w:t>C</w:t>
      </w:r>
      <w:r>
        <w:t xml:space="preserve"> – Количество команд передатчика (чтение)</w:t>
      </w:r>
      <w:bookmarkEnd w:id="135"/>
      <w:bookmarkEnd w:id="136"/>
    </w:p>
    <w:p w:rsidR="00976297" w:rsidRDefault="00976297" w:rsidP="00976297"/>
    <w:p w:rsidR="00976297" w:rsidRDefault="00976297" w:rsidP="00976297">
      <w:pPr>
        <w:ind w:firstLine="284"/>
      </w:pPr>
      <w:r>
        <w:t>Формат команды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>
        <w:rPr>
          <w:b/>
        </w:rPr>
        <w:t xml:space="preserve"> 0х2</w:t>
      </w:r>
      <w:r>
        <w:rPr>
          <w:b/>
          <w:lang w:val="en-US"/>
        </w:rPr>
        <w:t>B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00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</w:p>
    <w:p w:rsidR="00976297" w:rsidRDefault="00976297" w:rsidP="00976297">
      <w:pPr>
        <w:ind w:firstLine="284"/>
      </w:pPr>
      <w:r>
        <w:t>Ответ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  <w:r w:rsidRPr="00976297">
        <w:rPr>
          <w:b/>
        </w:rPr>
        <w:t xml:space="preserve"> </w:t>
      </w:r>
      <w:proofErr w:type="spellStart"/>
      <w:r>
        <w:rPr>
          <w:b/>
          <w:u w:val="single"/>
          <w:lang w:val="en-US"/>
        </w:rPr>
        <w:t>b</w:t>
      </w:r>
      <w:proofErr w:type="spellEnd"/>
      <w:r>
        <w:rPr>
          <w:b/>
          <w:u w:val="single"/>
        </w:rPr>
        <w:t xml:space="preserve">1 </w:t>
      </w:r>
      <w:r>
        <w:rPr>
          <w:b/>
          <w:lang w:val="en-US"/>
        </w:rPr>
        <w:t>CRC</w:t>
      </w:r>
    </w:p>
    <w:p w:rsidR="00976297" w:rsidRDefault="00976297" w:rsidP="00976297">
      <w:pPr>
        <w:ind w:firstLine="284"/>
      </w:pPr>
      <w:r>
        <w:t>Данные:</w:t>
      </w:r>
    </w:p>
    <w:p w:rsidR="00976297" w:rsidRDefault="00976297" w:rsidP="00976297">
      <w:pPr>
        <w:rPr>
          <w:b/>
          <w:u w:val="single"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-во команд передатчика уменьшенное в 4 раза.</w:t>
      </w:r>
      <w:proofErr w:type="gramEnd"/>
      <w:r>
        <w:t xml:space="preserve"> Т.е. кол-во команд = 4*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</w:p>
    <w:p w:rsidR="00976297" w:rsidRDefault="00976297" w:rsidP="00976297">
      <w:pPr>
        <w:ind w:firstLine="284"/>
      </w:pPr>
      <w:r>
        <w:t>Команда на запись:</w:t>
      </w:r>
    </w:p>
    <w:p w:rsidR="00976297" w:rsidRDefault="00976297" w:rsidP="00976297">
      <w:pPr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80226 \h  \* MERGEFORMAT </w:instrText>
      </w:r>
      <w:r>
        <w:rPr>
          <w:i/>
        </w:rPr>
      </w:r>
      <w:r>
        <w:rPr>
          <w:i/>
        </w:rPr>
        <w:fldChar w:fldCharType="separate"/>
      </w:r>
      <w:r>
        <w:rPr>
          <w:i/>
        </w:rPr>
        <w:t>0xAB – Количество команд передатчика (запись)</w:t>
      </w:r>
      <w:r>
        <w:rPr>
          <w:i/>
        </w:rPr>
        <w:fldChar w:fldCharType="end"/>
      </w:r>
    </w:p>
    <w:p w:rsidR="00972DBC" w:rsidRDefault="00972DBC" w:rsidP="00972DBC">
      <w:pPr>
        <w:pStyle w:val="3"/>
      </w:pPr>
      <w:bookmarkStart w:id="137" w:name="_Ref382402644"/>
      <w:bookmarkStart w:id="138" w:name="_Toc404336420"/>
      <w:r>
        <w:t>0</w:t>
      </w:r>
      <w:proofErr w:type="spellStart"/>
      <w:r>
        <w:rPr>
          <w:lang w:val="en-US"/>
        </w:rPr>
        <w:t>xA</w:t>
      </w:r>
      <w:proofErr w:type="spellEnd"/>
      <w:r>
        <w:t>1 – Задержка срабатывания входов команд (запись)</w:t>
      </w:r>
      <w:bookmarkEnd w:id="137"/>
      <w:bookmarkEnd w:id="138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C911C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39" w:name="_Ref382402873"/>
      <w:bookmarkStart w:id="140" w:name="_Toc404336421"/>
      <w:r>
        <w:lastRenderedPageBreak/>
        <w:t>0</w:t>
      </w:r>
      <w:proofErr w:type="spellStart"/>
      <w:r>
        <w:rPr>
          <w:lang w:val="en-US"/>
        </w:rPr>
        <w:t>xA</w:t>
      </w:r>
      <w:proofErr w:type="spellEnd"/>
      <w:r>
        <w:t>2 – Длительность команды (запись)</w:t>
      </w:r>
      <w:bookmarkEnd w:id="139"/>
      <w:bookmarkEnd w:id="140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Pr="00C911CB" w:rsidRDefault="00972DBC" w:rsidP="00437C75">
      <w:pPr>
        <w:rPr>
          <w:i/>
        </w:rPr>
      </w:pPr>
    </w:p>
    <w:p w:rsidR="00DC6664" w:rsidRDefault="00DC6664" w:rsidP="00DC6664">
      <w:pPr>
        <w:pStyle w:val="3"/>
      </w:pPr>
      <w:bookmarkStart w:id="141" w:name="_Ref382403136"/>
      <w:bookmarkStart w:id="142" w:name="_Toc404336422"/>
      <w:r>
        <w:t>0</w:t>
      </w:r>
      <w:proofErr w:type="spellStart"/>
      <w:r>
        <w:rPr>
          <w:lang w:val="en-US"/>
        </w:rPr>
        <w:t>xA</w:t>
      </w:r>
      <w:proofErr w:type="spellEnd"/>
      <w:r>
        <w:t>4 – Блокированные команды  (запись)</w:t>
      </w:r>
      <w:bookmarkEnd w:id="141"/>
      <w:bookmarkEnd w:id="142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43" w:name="_Ref382403358"/>
      <w:bookmarkStart w:id="144" w:name="_Toc404336423"/>
      <w:r>
        <w:t>0</w:t>
      </w:r>
      <w:proofErr w:type="spellStart"/>
      <w:r>
        <w:rPr>
          <w:lang w:val="en-US"/>
        </w:rPr>
        <w:t>xA</w:t>
      </w:r>
      <w:proofErr w:type="spellEnd"/>
      <w:r>
        <w:t>5 – Следящие команды  (запись)</w:t>
      </w:r>
      <w:bookmarkEnd w:id="143"/>
      <w:bookmarkEnd w:id="144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7525B1" w:rsidRPr="007525B1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45" w:name="_Ref382403627"/>
      <w:bookmarkStart w:id="146" w:name="_Toc404336424"/>
      <w:r>
        <w:t>0</w:t>
      </w:r>
      <w:proofErr w:type="spellStart"/>
      <w:r>
        <w:rPr>
          <w:lang w:val="en-US"/>
        </w:rPr>
        <w:t>xA</w:t>
      </w:r>
      <w:proofErr w:type="spellEnd"/>
      <w:r>
        <w:t>6 – Тестовая команда (запись)</w:t>
      </w:r>
      <w:bookmarkEnd w:id="145"/>
      <w:bookmarkEnd w:id="146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7525B1" w:rsidRPr="007525B1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47" w:name="_Ref390254365"/>
      <w:bookmarkStart w:id="148" w:name="_Toc404336425"/>
      <w:r>
        <w:t>0</w:t>
      </w:r>
      <w:proofErr w:type="spellStart"/>
      <w:r>
        <w:rPr>
          <w:lang w:val="en-US"/>
        </w:rPr>
        <w:t>xA</w:t>
      </w:r>
      <w:proofErr w:type="spellEnd"/>
      <w:r>
        <w:t>7 – Трансляция ЦС (запись)</w:t>
      </w:r>
      <w:bookmarkEnd w:id="147"/>
      <w:bookmarkEnd w:id="148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49" w:name="_Ref390254388"/>
      <w:bookmarkStart w:id="150" w:name="_Toc404336426"/>
      <w:r>
        <w:t>0</w:t>
      </w:r>
      <w:proofErr w:type="spellStart"/>
      <w:r>
        <w:rPr>
          <w:lang w:val="en-US"/>
        </w:rPr>
        <w:t>xA</w:t>
      </w:r>
      <w:proofErr w:type="spellEnd"/>
      <w:r w:rsidRPr="00443576">
        <w:t>8</w:t>
      </w:r>
      <w:r>
        <w:t xml:space="preserve"> – Блокированные команды ЦС (запись)</w:t>
      </w:r>
      <w:bookmarkEnd w:id="149"/>
      <w:bookmarkEnd w:id="150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lastRenderedPageBreak/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151" w:name="_Ref391300542"/>
      <w:bookmarkStart w:id="152" w:name="_Toc404336427"/>
      <w:r>
        <w:t>0</w:t>
      </w:r>
      <w:proofErr w:type="spellStart"/>
      <w:r>
        <w:rPr>
          <w:lang w:val="en-US"/>
        </w:rPr>
        <w:t>xA</w:t>
      </w:r>
      <w:proofErr w:type="spellEnd"/>
      <w:r>
        <w:t>9 – Количество команд группы</w:t>
      </w:r>
      <w:proofErr w:type="gramStart"/>
      <w:r>
        <w:t xml:space="preserve"> А</w:t>
      </w:r>
      <w:proofErr w:type="gramEnd"/>
      <w:r>
        <w:t xml:space="preserve"> (запись)</w:t>
      </w:r>
      <w:bookmarkEnd w:id="151"/>
      <w:bookmarkEnd w:id="152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>
        <w:rPr>
          <w:i/>
        </w:rPr>
        <w:instrText xml:space="preserve">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29 – Количество команд группы</w:t>
      </w:r>
      <w:proofErr w:type="gramStart"/>
      <w:r w:rsidR="007525B1" w:rsidRPr="007525B1">
        <w:rPr>
          <w:i/>
        </w:rPr>
        <w:t xml:space="preserve"> А</w:t>
      </w:r>
      <w:proofErr w:type="gramEnd"/>
      <w:r w:rsidR="007525B1" w:rsidRPr="007525B1">
        <w:rPr>
          <w:i/>
        </w:rPr>
        <w:t xml:space="preserve">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53" w:name="_Ref380594044"/>
      <w:bookmarkStart w:id="154" w:name="_Toc404336428"/>
      <w:r w:rsidRPr="000112A8">
        <w:t>0</w:t>
      </w:r>
      <w:proofErr w:type="spellStart"/>
      <w:r>
        <w:rPr>
          <w:lang w:val="en-US"/>
        </w:rPr>
        <w:t>xAA</w:t>
      </w:r>
      <w:proofErr w:type="spellEnd"/>
      <w:r>
        <w:t xml:space="preserve"> – Выключение индикации Передатчика (запись)</w:t>
      </w:r>
      <w:bookmarkEnd w:id="153"/>
      <w:bookmarkEnd w:id="154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7525B1" w:rsidRPr="007525B1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  <w:proofErr w:type="spellEnd"/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E35EC" w:rsidP="00437C75">
      <w:pPr>
        <w:contextualSpacing/>
      </w:pPr>
      <w:r>
        <w:t>н</w:t>
      </w:r>
      <w:r w:rsidR="00B2293C" w:rsidRPr="00B2293C">
        <w:t>ет</w:t>
      </w:r>
    </w:p>
    <w:p w:rsidR="00976297" w:rsidRDefault="00976297" w:rsidP="00976297">
      <w:pPr>
        <w:pStyle w:val="3"/>
        <w:numPr>
          <w:ilvl w:val="2"/>
          <w:numId w:val="9"/>
        </w:numPr>
        <w:rPr>
          <w:ins w:id="155" w:author="Comparison" w:date="2014-11-19T13:41:00Z"/>
        </w:rPr>
      </w:pPr>
      <w:bookmarkStart w:id="156" w:name="_Ref404080226"/>
      <w:bookmarkStart w:id="157" w:name="_Toc404336429"/>
      <w:ins w:id="158" w:author="Comparison" w:date="2014-11-19T13:41:00Z">
        <w:r>
          <w:t>0</w:t>
        </w:r>
        <w:proofErr w:type="spellStart"/>
        <w:r>
          <w:rPr>
            <w:lang w:val="en-US"/>
          </w:rPr>
          <w:t>xA</w:t>
        </w:r>
      </w:ins>
      <w:r w:rsidR="008426F2">
        <w:rPr>
          <w:lang w:val="en-US"/>
        </w:rPr>
        <w:t>C</w:t>
      </w:r>
      <w:proofErr w:type="spellEnd"/>
      <w:ins w:id="159" w:author="Comparison" w:date="2014-11-19T13:41:00Z">
        <w:r>
          <w:t xml:space="preserve"> – Количество команд передатчика (запись)</w:t>
        </w:r>
        <w:bookmarkEnd w:id="156"/>
        <w:bookmarkEnd w:id="157"/>
      </w:ins>
    </w:p>
    <w:p w:rsidR="00976297" w:rsidRDefault="00976297" w:rsidP="00976297">
      <w:pPr>
        <w:rPr>
          <w:ins w:id="160" w:author="Comparison" w:date="2014-11-19T13:41:00Z"/>
        </w:rPr>
      </w:pPr>
    </w:p>
    <w:p w:rsidR="00976297" w:rsidRDefault="00976297" w:rsidP="00976297">
      <w:pPr>
        <w:ind w:firstLine="284"/>
        <w:rPr>
          <w:ins w:id="161" w:author="Comparison" w:date="2014-11-19T13:41:00Z"/>
        </w:rPr>
      </w:pPr>
      <w:ins w:id="162" w:author="Comparison" w:date="2014-11-19T13:41:00Z">
        <w:r>
          <w:t>Формат команды:</w:t>
        </w:r>
      </w:ins>
    </w:p>
    <w:p w:rsidR="00976297" w:rsidRPr="00976297" w:rsidRDefault="00976297" w:rsidP="00976297">
      <w:pPr>
        <w:rPr>
          <w:ins w:id="163" w:author="Comparison" w:date="2014-11-19T13:41:00Z"/>
          <w:b/>
        </w:rPr>
      </w:pPr>
      <w:ins w:id="164" w:author="Comparison" w:date="2014-11-19T13:41:00Z">
        <w:r w:rsidRPr="00976297">
          <w:rPr>
            <w:b/>
          </w:rPr>
          <w:t>0</w:t>
        </w:r>
        <w:r>
          <w:rPr>
            <w:b/>
            <w:lang w:val="en-US"/>
          </w:rPr>
          <w:t>x</w:t>
        </w:r>
        <w:r w:rsidRPr="00976297"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 w:rsidRPr="00976297">
          <w:rPr>
            <w:b/>
          </w:rPr>
          <w:t xml:space="preserve"> 0</w:t>
        </w:r>
        <w:proofErr w:type="spellStart"/>
        <w:r>
          <w:rPr>
            <w:b/>
            <w:lang w:val="en-US"/>
          </w:rPr>
          <w:t>xAB</w:t>
        </w:r>
        <w:proofErr w:type="spellEnd"/>
        <w:r w:rsidRPr="00976297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976297"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 w:rsidRPr="00976297">
          <w:rPr>
            <w:b/>
            <w:u w:val="single"/>
          </w:rPr>
          <w:t>1</w:t>
        </w:r>
        <w:r w:rsidRPr="00976297">
          <w:rPr>
            <w:b/>
          </w:rPr>
          <w:t xml:space="preserve"> </w:t>
        </w:r>
        <w:r>
          <w:rPr>
            <w:b/>
            <w:lang w:val="en-US"/>
          </w:rPr>
          <w:t>CRC</w:t>
        </w:r>
      </w:ins>
    </w:p>
    <w:p w:rsidR="00976297" w:rsidRDefault="00976297" w:rsidP="00976297">
      <w:pPr>
        <w:ind w:firstLine="284"/>
        <w:rPr>
          <w:ins w:id="165" w:author="Comparison" w:date="2014-11-19T13:41:00Z"/>
        </w:rPr>
      </w:pPr>
      <w:ins w:id="166" w:author="Comparison" w:date="2014-11-19T13:41:00Z">
        <w:r>
          <w:t>Ответ:</w:t>
        </w:r>
      </w:ins>
    </w:p>
    <w:p w:rsidR="00976297" w:rsidRDefault="00976297" w:rsidP="00976297">
      <w:pPr>
        <w:rPr>
          <w:ins w:id="167" w:author="Comparison" w:date="2014-11-19T13:41:00Z"/>
        </w:rPr>
      </w:pPr>
      <w:ins w:id="168" w:author="Comparison" w:date="2014-11-19T13:41:00Z">
        <w:r>
          <w:t>копия</w:t>
        </w:r>
      </w:ins>
    </w:p>
    <w:p w:rsidR="00976297" w:rsidRDefault="00976297" w:rsidP="00976297">
      <w:pPr>
        <w:ind w:firstLine="284"/>
        <w:rPr>
          <w:ins w:id="169" w:author="Comparison" w:date="2014-11-19T13:41:00Z"/>
        </w:rPr>
      </w:pPr>
      <w:ins w:id="170" w:author="Comparison" w:date="2014-11-19T13:41:00Z">
        <w:r>
          <w:t>Данные:</w:t>
        </w:r>
      </w:ins>
    </w:p>
    <w:p w:rsidR="00976297" w:rsidRDefault="00976297" w:rsidP="00976297">
      <w:pPr>
        <w:rPr>
          <w:ins w:id="171" w:author="Comparison" w:date="2014-11-19T13:41:00Z"/>
          <w:i/>
        </w:rPr>
      </w:pPr>
      <w:proofErr w:type="gramStart"/>
      <w:ins w:id="172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ичество команд уменьшенное в 4 раза.</w:t>
        </w:r>
        <w:proofErr w:type="gramEnd"/>
        <w:r>
          <w:t xml:space="preserve"> Может быть 0, 1, 2, 3, 4, 6, 8.</w:t>
        </w:r>
      </w:ins>
    </w:p>
    <w:p w:rsidR="00976297" w:rsidRDefault="00976297" w:rsidP="00976297">
      <w:pPr>
        <w:ind w:firstLine="284"/>
        <w:rPr>
          <w:ins w:id="173" w:author="Comparison" w:date="2014-11-19T13:41:00Z"/>
        </w:rPr>
      </w:pPr>
      <w:ins w:id="174" w:author="Comparison" w:date="2014-11-19T13:41:00Z">
        <w:r>
          <w:t xml:space="preserve">Команда на чтение: </w:t>
        </w:r>
      </w:ins>
    </w:p>
    <w:p w:rsidR="00976297" w:rsidRDefault="00976297" w:rsidP="00976297">
      <w:pPr>
        <w:rPr>
          <w:ins w:id="175" w:author="Comparison" w:date="2014-11-19T13:41:00Z"/>
          <w:i/>
        </w:rPr>
      </w:pPr>
      <w:ins w:id="176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80177 \h  \* MERGEFORMAT </w:instrText>
        </w:r>
      </w:ins>
      <w:r>
        <w:rPr>
          <w:i/>
        </w:rPr>
      </w:r>
      <w:ins w:id="177" w:author="Comparison" w:date="2014-11-19T13:41:00Z">
        <w:r>
          <w:rPr>
            <w:i/>
          </w:rPr>
          <w:fldChar w:fldCharType="separate"/>
        </w:r>
        <w:r>
          <w:rPr>
            <w:i/>
          </w:rPr>
          <w:t>0</w:t>
        </w:r>
        <w:r>
          <w:rPr>
            <w:i/>
            <w:lang w:val="en-US"/>
          </w:rPr>
          <w:t>x</w:t>
        </w:r>
        <w:r>
          <w:rPr>
            <w:i/>
          </w:rPr>
          <w:t>2</w:t>
        </w:r>
        <w:r>
          <w:rPr>
            <w:i/>
            <w:lang w:val="en-US"/>
          </w:rPr>
          <w:t>B</w:t>
        </w:r>
        <w:r>
          <w:rPr>
            <w:i/>
          </w:rPr>
          <w:t xml:space="preserve"> – Количество команд передатчика (чтение)</w:t>
        </w:r>
        <w:r>
          <w:rPr>
            <w:i/>
          </w:rPr>
          <w:fldChar w:fldCharType="end"/>
        </w:r>
      </w:ins>
    </w:p>
    <w:p w:rsidR="005C4EEA" w:rsidRDefault="005C4EEA" w:rsidP="00437C75">
      <w:pPr>
        <w:ind w:firstLine="284"/>
        <w:contextualSpacing/>
      </w:pPr>
    </w:p>
    <w:p w:rsidR="00B2293C" w:rsidRPr="00976297" w:rsidRDefault="00B2293C" w:rsidP="00437C75">
      <w:r w:rsidRPr="00976297">
        <w:br w:type="page"/>
      </w:r>
    </w:p>
    <w:p w:rsidR="003F77D3" w:rsidRDefault="00985CBC" w:rsidP="00437C75">
      <w:pPr>
        <w:pStyle w:val="2"/>
      </w:pPr>
      <w:bookmarkStart w:id="178" w:name="_Toc404336430"/>
      <w:r>
        <w:lastRenderedPageBreak/>
        <w:t>Команды общие</w:t>
      </w:r>
      <w:bookmarkEnd w:id="178"/>
    </w:p>
    <w:p w:rsidR="00B2293C" w:rsidRDefault="00B2293C" w:rsidP="00437C75"/>
    <w:p w:rsidR="00903E58" w:rsidRDefault="00903E58" w:rsidP="00903E58">
      <w:pPr>
        <w:pStyle w:val="3"/>
      </w:pPr>
      <w:bookmarkStart w:id="179" w:name="_Toc404336431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179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C7272C" w:rsidRDefault="00903E58" w:rsidP="00903E58">
      <w:pPr>
        <w:contextualSpacing/>
        <w:rPr>
          <w:b/>
        </w:rPr>
      </w:pPr>
      <w:r>
        <w:rPr>
          <w:b/>
        </w:rPr>
        <w:t>0х55 0хАА 0х30 0х0</w:t>
      </w:r>
      <w:r w:rsidR="00C7272C" w:rsidRPr="00C7272C">
        <w:rPr>
          <w:b/>
        </w:rPr>
        <w:t>1</w:t>
      </w:r>
      <w:r>
        <w:rPr>
          <w:b/>
        </w:rPr>
        <w:t xml:space="preserve"> </w:t>
      </w:r>
      <w:proofErr w:type="spellStart"/>
      <w:r w:rsidR="00C7272C" w:rsidRPr="00C7272C">
        <w:rPr>
          <w:b/>
          <w:u w:val="single"/>
          <w:lang w:val="en-US"/>
        </w:rPr>
        <w:t>tx</w:t>
      </w:r>
      <w:proofErr w:type="spellEnd"/>
      <w:r w:rsidR="00C7272C" w:rsidRPr="00C7272C">
        <w:rPr>
          <w:b/>
          <w:u w:val="single"/>
        </w:rPr>
        <w:t>1</w:t>
      </w:r>
      <w:r w:rsidR="00C7272C" w:rsidRPr="00C7272C">
        <w:rPr>
          <w:b/>
        </w:rPr>
        <w:t xml:space="preserve"> </w:t>
      </w:r>
      <w:r w:rsidR="00C7272C">
        <w:rPr>
          <w:b/>
          <w:lang w:val="en-US"/>
        </w:rPr>
        <w:t>CRC</w:t>
      </w:r>
    </w:p>
    <w:p w:rsidR="00C7272C" w:rsidRDefault="00C7272C" w:rsidP="00903E58">
      <w:pPr>
        <w:contextualSpacing/>
      </w:pPr>
      <w:proofErr w:type="spellStart"/>
      <w:r>
        <w:rPr>
          <w:b/>
          <w:u w:val="single"/>
          <w:lang w:val="en-US"/>
        </w:rPr>
        <w:t>tx</w:t>
      </w:r>
      <w:proofErr w:type="spellEnd"/>
      <w:r w:rsidRPr="00C7272C">
        <w:rPr>
          <w:b/>
          <w:u w:val="single"/>
        </w:rPr>
        <w:t>1</w:t>
      </w:r>
      <w:r w:rsidRPr="00C7272C">
        <w:rPr>
          <w:b/>
        </w:rPr>
        <w:t xml:space="preserve"> – </w:t>
      </w:r>
      <w:r>
        <w:t>температура</w:t>
      </w:r>
      <w:r w:rsidRPr="00C7272C">
        <w:t xml:space="preserve"> </w:t>
      </w:r>
      <w:proofErr w:type="spellStart"/>
      <w:r>
        <w:rPr>
          <w:lang w:val="en-US"/>
        </w:rPr>
        <w:t>int</w:t>
      </w:r>
      <w:proofErr w:type="spellEnd"/>
      <w:r w:rsidRPr="00C7272C">
        <w:t>8_</w:t>
      </w:r>
      <w:r>
        <w:rPr>
          <w:lang w:val="en-US"/>
        </w:rPr>
        <w:t>t</w:t>
      </w:r>
      <w:r>
        <w:t>, может принимать следующие значения: -100</w:t>
      </w:r>
      <w:proofErr w:type="gramStart"/>
      <w:r>
        <w:t>..125</w:t>
      </w:r>
      <w:proofErr w:type="gramEnd"/>
      <w:r>
        <w:t xml:space="preserve">, с шагом 1. </w:t>
      </w:r>
    </w:p>
    <w:p w:rsidR="00C7272C" w:rsidRPr="00C7272C" w:rsidRDefault="00C7272C" w:rsidP="00903E58">
      <w:pPr>
        <w:contextualSpacing/>
      </w:pPr>
      <w:r>
        <w:t xml:space="preserve">Значение «-100» – говорит об ошибке считывания данных с температурного датчика. </w:t>
      </w:r>
      <w:r w:rsidRPr="00C7272C">
        <w:t xml:space="preserve"> 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C7272C" w:rsidRDefault="00903E58" w:rsidP="00903E58">
      <w:pPr>
        <w:contextualSpacing/>
        <w:rPr>
          <w:b/>
        </w:rPr>
      </w:pPr>
      <w:r w:rsidRPr="00C7272C">
        <w:rPr>
          <w:b/>
        </w:rPr>
        <w:t>0</w:t>
      </w:r>
      <w:r>
        <w:rPr>
          <w:b/>
          <w:lang w:val="en-US"/>
        </w:rPr>
        <w:t>x</w:t>
      </w:r>
      <w:r w:rsidRPr="00C7272C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7272C">
        <w:rPr>
          <w:b/>
        </w:rPr>
        <w:t xml:space="preserve"> 0</w:t>
      </w:r>
      <w:r>
        <w:rPr>
          <w:b/>
          <w:lang w:val="en-US"/>
        </w:rPr>
        <w:t>x</w:t>
      </w:r>
      <w:r w:rsidRPr="00C7272C">
        <w:rPr>
          <w:b/>
        </w:rPr>
        <w:t>30 0</w:t>
      </w:r>
      <w:r w:rsidRPr="00152A64">
        <w:rPr>
          <w:b/>
          <w:lang w:val="en-US"/>
        </w:rPr>
        <w:t>x</w:t>
      </w:r>
      <w:r w:rsidR="00F64C2D">
        <w:rPr>
          <w:b/>
        </w:rPr>
        <w:t>0С</w:t>
      </w:r>
      <w:r w:rsidRPr="00C7272C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7272C">
        <w:rPr>
          <w:b/>
          <w:u w:val="single"/>
        </w:rPr>
        <w:t>1</w:t>
      </w:r>
      <w:r w:rsidRPr="00C7272C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7272C">
        <w:rPr>
          <w:b/>
          <w:u w:val="single"/>
        </w:rPr>
        <w:t>2</w:t>
      </w:r>
      <w:r w:rsidRPr="00C7272C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C7272C">
        <w:rPr>
          <w:b/>
          <w:u w:val="single"/>
        </w:rPr>
        <w:t>12</w:t>
      </w:r>
      <w:r w:rsidRPr="00C7272C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C7272C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8..1</w:t>
            </w:r>
          </w:p>
        </w:tc>
        <w:tc>
          <w:tcPr>
            <w:tcW w:w="40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416B" w:rsidRPr="0015416B" w:rsidRDefault="0015416B">
            <w:pPr>
              <w:ind w:firstLine="0"/>
              <w:jc w:val="center"/>
            </w:pPr>
            <w:r w:rsidRPr="0015416B">
              <w:t>Младший бит – младшая команда.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 xml:space="preserve">1 – </w:t>
            </w:r>
            <w:proofErr w:type="gramStart"/>
            <w:r w:rsidRPr="0015416B">
              <w:t>означает</w:t>
            </w:r>
            <w:proofErr w:type="gramEnd"/>
            <w:r w:rsidRPr="0015416B">
              <w:t xml:space="preserve"> что светодиод горит,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0 – светодиод погашен.</w:t>
            </w:r>
          </w:p>
          <w:p w:rsidR="0015416B" w:rsidRPr="0015416B" w:rsidRDefault="0015416B">
            <w:pPr>
              <w:ind w:firstLine="0"/>
              <w:jc w:val="center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8..1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9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</w:rPr>
              <w:t>b</w:t>
            </w:r>
            <w:r w:rsidRPr="0015416B"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</w:tbl>
    <w:p w:rsidR="0015416B" w:rsidRDefault="0015416B" w:rsidP="0015416B">
      <w:pPr>
        <w:ind w:firstLine="284"/>
      </w:pPr>
      <w:r>
        <w:t>В случае отсутствия команд в аппаратуре (Р400, Р400м), состояние светодиодов блока БСК можно не передавать. Если команды есть, то необходимо передавать состояние всех светодиодов с 1 по 32, даже если используемое кол-во меньше, при этом для неиспользуемых команд должен передаваться 0.</w:t>
      </w:r>
    </w:p>
    <w:p w:rsidR="0015416B" w:rsidRPr="0015416B" w:rsidRDefault="0015416B" w:rsidP="00903E58">
      <w:pPr>
        <w:ind w:firstLine="284"/>
        <w:contextualSpacing/>
      </w:pPr>
    </w:p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lastRenderedPageBreak/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ал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Уд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proofErr w:type="gramStart"/>
      <w:r>
        <w:t>означает</w:t>
      </w:r>
      <w:proofErr w:type="gramEnd"/>
      <w:r>
        <w:t xml:space="preserve">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proofErr w:type="spellStart"/>
      <w:r>
        <w:rPr>
          <w:lang w:val="en-US"/>
        </w:rPr>
        <w:t>xXX</w:t>
      </w:r>
      <w:proofErr w:type="spellEnd"/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180" w:name="_Toc404336432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180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</w:t>
      </w:r>
      <w:proofErr w:type="gramStart"/>
      <w:r>
        <w:t>ь(</w:t>
      </w:r>
      <w:proofErr w:type="gramEnd"/>
      <w:r>
        <w:t>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181" w:name="_Ref382921976"/>
      <w:bookmarkStart w:id="182" w:name="_Toc404336433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181"/>
      <w:bookmarkEnd w:id="182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 xml:space="preserve">коде (т.е. по </w:t>
      </w:r>
      <w:proofErr w:type="spellStart"/>
      <w:r>
        <w:t>тетрадам</w:t>
      </w:r>
      <w:proofErr w:type="spellEnd"/>
      <w:r>
        <w:t xml:space="preserve">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  <w:tr w:rsidR="00D63542" w:rsidTr="00F24B67">
        <w:tc>
          <w:tcPr>
            <w:tcW w:w="644" w:type="dxa"/>
          </w:tcPr>
          <w:p w:rsidR="00D63542" w:rsidRPr="00152A64" w:rsidRDefault="00D63542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7</w:t>
            </w:r>
          </w:p>
        </w:tc>
        <w:tc>
          <w:tcPr>
            <w:tcW w:w="4878" w:type="dxa"/>
          </w:tcPr>
          <w:p w:rsidR="00D63542" w:rsidRPr="00D63542" w:rsidRDefault="00D63542" w:rsidP="00F24B67">
            <w:pPr>
              <w:ind w:firstLine="0"/>
            </w:pPr>
            <w:r>
              <w:t xml:space="preserve">Миллисекунды, младший байт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D6354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D63542" w:rsidRPr="009E47D3" w:rsidRDefault="00D63542" w:rsidP="00F24B67">
            <w:pPr>
              <w:ind w:firstLine="0"/>
            </w:pPr>
          </w:p>
        </w:tc>
      </w:tr>
      <w:tr w:rsidR="00D63542" w:rsidTr="00F24B67">
        <w:tc>
          <w:tcPr>
            <w:tcW w:w="644" w:type="dxa"/>
          </w:tcPr>
          <w:p w:rsidR="00D63542" w:rsidRPr="00D63542" w:rsidRDefault="00D63542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D63542" w:rsidRPr="00153B92" w:rsidRDefault="00D63542" w:rsidP="00F24B67">
            <w:pPr>
              <w:ind w:firstLine="0"/>
            </w:pPr>
            <w:r>
              <w:t xml:space="preserve">Миллисекунды, старший байт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3B9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D63542" w:rsidRPr="009E47D3" w:rsidRDefault="00D63542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Pr="00D63542" w:rsidRDefault="00BB1E1E" w:rsidP="00437C75">
      <w:pPr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хB2 – Дата/время (запись)</w:t>
      </w:r>
      <w:r w:rsidRPr="00BB1E1E">
        <w:rPr>
          <w:i/>
        </w:rPr>
        <w:fldChar w:fldCharType="end"/>
      </w:r>
    </w:p>
    <w:p w:rsidR="00BB1E1E" w:rsidRPr="00D63542" w:rsidRDefault="00BB1E1E" w:rsidP="00437C75">
      <w:pPr>
        <w:rPr>
          <w:i/>
        </w:rPr>
      </w:pPr>
    </w:p>
    <w:p w:rsidR="00BB1E1E" w:rsidRDefault="00BB1E1E" w:rsidP="00BB1E1E">
      <w:pPr>
        <w:pStyle w:val="3"/>
      </w:pPr>
      <w:bookmarkStart w:id="183" w:name="_Ref382923249"/>
      <w:bookmarkStart w:id="184" w:name="_Toc404336434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183"/>
      <w:bookmarkEnd w:id="184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7525B1" w:rsidRPr="007525B1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185" w:name="_Ref380594063"/>
      <w:bookmarkStart w:id="186" w:name="_Toc404336435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185"/>
      <w:bookmarkEnd w:id="186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0A553F" w:rsidP="00D06E44">
            <w:pPr>
              <w:ind w:firstLine="0"/>
              <w:jc w:val="center"/>
              <w:rPr>
                <w:b/>
                <w:u w:val="single"/>
              </w:rPr>
            </w:pPr>
            <w:r w:rsidRPr="005675DA">
              <w:rPr>
                <w:b/>
                <w:u w:val="single"/>
              </w:rPr>
              <w:t xml:space="preserve"> </w:t>
            </w:r>
            <w:r w:rsidR="00152A64"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</w:t>
            </w:r>
            <w:proofErr w:type="gramStart"/>
            <w:r>
              <w:t xml:space="preserve">( </w:t>
            </w:r>
            <w:proofErr w:type="gramEnd"/>
            <w:r>
              <w:t xml:space="preserve">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00523C" w:rsidRDefault="009E47D3" w:rsidP="0000523C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  <w:p w:rsidR="0000523C" w:rsidRDefault="0000523C" w:rsidP="0000523C">
            <w:pPr>
              <w:ind w:firstLine="0"/>
            </w:pPr>
            <w:r>
              <w:t xml:space="preserve">В К400 </w:t>
            </w:r>
            <w:proofErr w:type="spellStart"/>
            <w:r>
              <w:t>двухчаст</w:t>
            </w:r>
            <w:proofErr w:type="spellEnd"/>
            <w:r>
              <w:t>: запас по тестовой команде</w:t>
            </w:r>
          </w:p>
          <w:p w:rsidR="0000523C" w:rsidRPr="0000523C" w:rsidRDefault="0000523C" w:rsidP="0000523C">
            <w:pPr>
              <w:ind w:firstLine="0"/>
            </w:pPr>
            <w:r>
              <w:t xml:space="preserve">В К400 </w:t>
            </w:r>
            <w:proofErr w:type="spellStart"/>
            <w:r>
              <w:t>одночаст</w:t>
            </w:r>
            <w:proofErr w:type="spellEnd"/>
            <w:r>
              <w:t>: отношение сигнал/помеха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  <w:p w:rsidR="0000523C" w:rsidRDefault="0000523C" w:rsidP="00D06E44">
            <w:pPr>
              <w:ind w:firstLine="0"/>
            </w:pPr>
            <w:r>
              <w:t>В К400: -64..64дБ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8668DE" w:rsidTr="000A553F">
        <w:tc>
          <w:tcPr>
            <w:tcW w:w="644" w:type="dxa"/>
          </w:tcPr>
          <w:p w:rsidR="008668DE" w:rsidRDefault="008668D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8668DE" w:rsidRDefault="008668DE">
            <w:pPr>
              <w:ind w:firstLine="0"/>
            </w:pPr>
            <w:r>
              <w:t xml:space="preserve">Длительность импульсов  </w:t>
            </w:r>
            <w:proofErr w:type="gramStart"/>
            <w:r>
              <w:t>ВЧ блокировки</w:t>
            </w:r>
            <w:proofErr w:type="gramEnd"/>
            <w:r>
              <w:t xml:space="preserve">, стар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8668DE" w:rsidRDefault="008668DE">
            <w:pPr>
              <w:ind w:firstLine="0"/>
            </w:pPr>
            <w:r>
              <w:t>Диапазон от 0 до 360°.</w:t>
            </w:r>
          </w:p>
        </w:tc>
      </w:tr>
      <w:tr w:rsidR="008668DE" w:rsidTr="000A553F">
        <w:tc>
          <w:tcPr>
            <w:tcW w:w="644" w:type="dxa"/>
          </w:tcPr>
          <w:p w:rsidR="008668DE" w:rsidRDefault="008668D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8668DE" w:rsidRDefault="008668DE">
            <w:pPr>
              <w:ind w:firstLine="0"/>
            </w:pPr>
            <w:r>
              <w:t xml:space="preserve">Длительность импульсов  </w:t>
            </w:r>
            <w:proofErr w:type="gramStart"/>
            <w:r>
              <w:t>ВЧ блокировки</w:t>
            </w:r>
            <w:proofErr w:type="gramEnd"/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8668DE" w:rsidRDefault="008668DE">
            <w:pPr>
              <w:ind w:firstLine="0"/>
            </w:pPr>
          </w:p>
        </w:tc>
      </w:tr>
      <w:tr w:rsidR="008668DE" w:rsidTr="000A553F">
        <w:tc>
          <w:tcPr>
            <w:tcW w:w="644" w:type="dxa"/>
          </w:tcPr>
          <w:p w:rsidR="008668DE" w:rsidRPr="008668DE" w:rsidRDefault="008668D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6</w:t>
            </w:r>
          </w:p>
        </w:tc>
        <w:tc>
          <w:tcPr>
            <w:tcW w:w="4878" w:type="dxa"/>
          </w:tcPr>
          <w:p w:rsidR="008668DE" w:rsidRPr="008668DE" w:rsidRDefault="008668DE">
            <w:pPr>
              <w:ind w:firstLine="0"/>
              <w:rPr>
                <w:lang w:val="en-US"/>
              </w:rPr>
            </w:pPr>
            <w:r>
              <w:t xml:space="preserve">Температура, </w:t>
            </w:r>
            <w:r>
              <w:rPr>
                <w:lang w:val="en-US"/>
              </w:rPr>
              <w:t>int8_t</w:t>
            </w:r>
          </w:p>
        </w:tc>
        <w:tc>
          <w:tcPr>
            <w:tcW w:w="4048" w:type="dxa"/>
            <w:vAlign w:val="center"/>
          </w:tcPr>
          <w:p w:rsidR="008668DE" w:rsidRPr="008668DE" w:rsidRDefault="008668DE">
            <w:pPr>
              <w:ind w:firstLine="0"/>
            </w:pPr>
            <w:r>
              <w:t>Диапазон от -100 до 125. -100 это ошибка считывания с датчика температуры.</w:t>
            </w: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187" w:name="_Ref382924160"/>
      <w:bookmarkStart w:id="188" w:name="_Toc404336436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187"/>
      <w:bookmarkEnd w:id="188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proofErr w:type="spellStart"/>
      <w:r w:rsidR="00997FE1">
        <w:rPr>
          <w:b/>
        </w:rPr>
        <w:t>0x0</w:t>
      </w:r>
      <w:r w:rsidR="00997FE1" w:rsidRPr="00997FE1">
        <w:rPr>
          <w:b/>
        </w:rPr>
        <w:t>1</w:t>
      </w:r>
      <w:proofErr w:type="spellEnd"/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proofErr w:type="spellStart"/>
      <w:r>
        <w:rPr>
          <w:b/>
          <w:lang w:val="en-US"/>
        </w:rPr>
        <w:t>xXX</w:t>
      </w:r>
      <w:proofErr w:type="spellEnd"/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proofErr w:type="spellStart"/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proofErr w:type="spellEnd"/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 xml:space="preserve">Запрос всех общих </w:t>
      </w:r>
      <w:proofErr w:type="spellStart"/>
      <w:r w:rsidR="00A5588B">
        <w:rPr>
          <w:b/>
          <w:color w:val="FF0000"/>
        </w:rPr>
        <w:t>параметрв</w:t>
      </w:r>
      <w:proofErr w:type="spellEnd"/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7525B1" w:rsidRPr="007525B1">
        <w:rPr>
          <w:i/>
        </w:rPr>
        <w:t>0хB5 – Синхронизация часов / Тип детектора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189" w:name="_Ref382924680"/>
      <w:bookmarkStart w:id="190" w:name="_Toc404336437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чтение)</w:t>
      </w:r>
      <w:bookmarkEnd w:id="189"/>
      <w:bookmarkEnd w:id="190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proofErr w:type="spellStart"/>
      <w:r>
        <w:t>вых</w:t>
      </w:r>
      <w:proofErr w:type="spellEnd"/>
      <w:r>
        <w:t xml:space="preserve"> номинальное</w:t>
      </w:r>
    </w:p>
    <w:p w:rsidR="00F449D1" w:rsidRDefault="00F449D1" w:rsidP="00F449D1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хB6 – </w:t>
      </w:r>
      <w:proofErr w:type="gramStart"/>
      <w:r w:rsidR="007525B1" w:rsidRPr="007525B1">
        <w:rPr>
          <w:i/>
          <w:lang w:val="en-US"/>
        </w:rPr>
        <w:t>U</w:t>
      </w:r>
      <w:proofErr w:type="spellStart"/>
      <w:proofErr w:type="gramEnd"/>
      <w:r w:rsidR="007525B1" w:rsidRPr="00915825">
        <w:rPr>
          <w:i/>
        </w:rPr>
        <w:t>вых</w:t>
      </w:r>
      <w:proofErr w:type="spellEnd"/>
      <w:r w:rsidR="007525B1" w:rsidRPr="007525B1">
        <w:rPr>
          <w:i/>
        </w:rPr>
        <w:t xml:space="preserve"> номинальное / Удержание рел</w:t>
      </w:r>
      <w:r w:rsidR="007525B1" w:rsidRPr="007525B1">
        <w:rPr>
          <w:i/>
        </w:rPr>
        <w:t>е</w:t>
      </w:r>
      <w:r w:rsidR="007525B1" w:rsidRPr="007525B1">
        <w:rPr>
          <w:i/>
        </w:rPr>
        <w:t xml:space="preserve">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AB6936" w:rsidRDefault="00AB6936" w:rsidP="00AB6936">
      <w:pPr>
        <w:pStyle w:val="3"/>
      </w:pPr>
      <w:bookmarkStart w:id="191" w:name="_Ref382925003"/>
      <w:bookmarkStart w:id="192" w:name="_Toc404336438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 w:rsidR="005E6290">
        <w:t xml:space="preserve">Телемеханика / </w:t>
      </w:r>
      <w:r>
        <w:t>Совместимость / Удержание реле команд ПРД (чтение)</w:t>
      </w:r>
      <w:bookmarkEnd w:id="191"/>
      <w:bookmarkEnd w:id="192"/>
    </w:p>
    <w:p w:rsidR="00AB6936" w:rsidRDefault="00AB6936" w:rsidP="00AB6936"/>
    <w:p w:rsidR="00AB6936" w:rsidRDefault="00AB6936" w:rsidP="00AB6936">
      <w:pPr>
        <w:ind w:firstLine="284"/>
        <w:contextualSpacing/>
      </w:pPr>
      <w:r>
        <w:t>Формат команды:</w:t>
      </w:r>
    </w:p>
    <w:p w:rsidR="00AB6936" w:rsidRPr="00F62CC7" w:rsidRDefault="00AB6936" w:rsidP="00AB6936">
      <w:pPr>
        <w:contextualSpacing/>
        <w:rPr>
          <w:b/>
        </w:rPr>
      </w:pPr>
      <w:r>
        <w:rPr>
          <w:b/>
        </w:rPr>
        <w:lastRenderedPageBreak/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AB6936" w:rsidRDefault="00AB6936" w:rsidP="00AB6936">
      <w:pPr>
        <w:ind w:firstLine="284"/>
        <w:contextualSpacing/>
      </w:pPr>
      <w:r w:rsidRPr="003F77D3">
        <w:t>Ответ:</w:t>
      </w:r>
      <w:r>
        <w:t xml:space="preserve"> </w:t>
      </w:r>
    </w:p>
    <w:p w:rsidR="0015416B" w:rsidRDefault="00AB6936" w:rsidP="00AB693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AB6936" w:rsidRPr="00046780" w:rsidRDefault="0015416B" w:rsidP="00AB6936">
      <w:pPr>
        <w:tabs>
          <w:tab w:val="left" w:pos="4253"/>
        </w:tabs>
        <w:contextualSpacing/>
      </w:pPr>
      <w:ins w:id="193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37 0</w:t>
        </w:r>
        <w:r>
          <w:rPr>
            <w:b/>
            <w:lang w:val="en-US"/>
          </w:rPr>
          <w:t>x</w:t>
        </w:r>
        <w:r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</w:ins>
      <w:r w:rsidR="00E67F75" w:rsidRPr="00E67F75">
        <w:rPr>
          <w:b/>
          <w:u w:val="single"/>
          <w:lang w:val="en-US"/>
        </w:rPr>
        <w:t>b</w:t>
      </w:r>
      <w:r w:rsidR="00E67F75" w:rsidRPr="00E67F75">
        <w:rPr>
          <w:b/>
          <w:u w:val="single"/>
        </w:rPr>
        <w:t>3</w:t>
      </w:r>
      <w:r w:rsidR="00E67F75" w:rsidRPr="00E67F75">
        <w:rPr>
          <w:b/>
        </w:rPr>
        <w:t xml:space="preserve"> </w:t>
      </w:r>
      <w:r w:rsidR="00654A9C">
        <w:rPr>
          <w:b/>
          <w:lang w:val="en-US"/>
        </w:rPr>
        <w:t>b</w:t>
      </w:r>
      <w:r w:rsidR="00654A9C" w:rsidRPr="00654A9C">
        <w:rPr>
          <w:b/>
        </w:rPr>
        <w:t xml:space="preserve">4 </w:t>
      </w:r>
      <w:r w:rsidR="00654A9C">
        <w:rPr>
          <w:b/>
          <w:lang w:val="en-US"/>
        </w:rPr>
        <w:t>b</w:t>
      </w:r>
      <w:r w:rsidR="00654A9C" w:rsidRPr="00654A9C">
        <w:rPr>
          <w:b/>
        </w:rPr>
        <w:t xml:space="preserve">5 </w:t>
      </w:r>
      <w:ins w:id="194" w:author="Comparison" w:date="2014-11-19T13:34:00Z"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="00AB6936" w:rsidRPr="00046780">
        <w:rPr>
          <w:b/>
        </w:rPr>
        <w:tab/>
      </w:r>
      <w:r w:rsidR="00AB6936" w:rsidRPr="00046780">
        <w:rPr>
          <w:b/>
        </w:rPr>
        <w:tab/>
      </w:r>
    </w:p>
    <w:p w:rsidR="00AB6936" w:rsidRDefault="00AB6936" w:rsidP="00AB6936">
      <w:pPr>
        <w:ind w:firstLine="284"/>
        <w:contextualSpacing/>
      </w:pPr>
      <w:r>
        <w:t>Данные:</w:t>
      </w:r>
    </w:p>
    <w:p w:rsidR="00AB6936" w:rsidRPr="00654A9C" w:rsidRDefault="00AB6936" w:rsidP="0015416B">
      <w:pPr>
        <w:contextualSpacing/>
        <w:rPr>
          <w:lang w:val="en-US"/>
        </w:rPr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2E486D" w:rsidTr="00460C1E">
        <w:tc>
          <w:tcPr>
            <w:tcW w:w="646" w:type="dxa"/>
          </w:tcPr>
          <w:p w:rsidR="002E486D" w:rsidRDefault="002E486D" w:rsidP="00460C1E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2E486D" w:rsidRDefault="002E486D" w:rsidP="00460C1E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2E486D" w:rsidRDefault="002E486D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5416B" w:rsidTr="000A553F">
        <w:tc>
          <w:tcPr>
            <w:tcW w:w="9572" w:type="dxa"/>
            <w:gridSpan w:val="3"/>
          </w:tcPr>
          <w:p w:rsidR="0015416B" w:rsidRPr="00152A64" w:rsidRDefault="0015416B" w:rsidP="0015416B">
            <w:pPr>
              <w:ind w:firstLine="0"/>
              <w:jc w:val="center"/>
            </w:pPr>
            <w:r>
              <w:t>Р400/Р400м</w:t>
            </w:r>
          </w:p>
        </w:tc>
      </w:tr>
      <w:tr w:rsidR="002E486D" w:rsidTr="00460C1E">
        <w:tc>
          <w:tcPr>
            <w:tcW w:w="646" w:type="dxa"/>
          </w:tcPr>
          <w:p w:rsidR="002E486D" w:rsidRPr="00F70864" w:rsidRDefault="002E486D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2E486D" w:rsidRPr="00152A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2E486D" w:rsidRDefault="002E486D" w:rsidP="002E486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2E486D" w:rsidRPr="00DE0270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EC598E" w:rsidRDefault="002E486D" w:rsidP="002E486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2E486D" w:rsidRPr="00166A2C" w:rsidRDefault="002E486D" w:rsidP="00460C1E">
            <w:pPr>
              <w:ind w:firstLine="0"/>
              <w:rPr>
                <w:lang w:val="en-US"/>
              </w:rPr>
            </w:pPr>
          </w:p>
        </w:tc>
      </w:tr>
      <w:tr w:rsidR="00166A2C" w:rsidTr="00460C1E">
        <w:tc>
          <w:tcPr>
            <w:tcW w:w="646" w:type="dxa"/>
          </w:tcPr>
          <w:p w:rsidR="00166A2C" w:rsidRPr="00166A2C" w:rsidRDefault="00166A2C" w:rsidP="002E486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166A2C" w:rsidRDefault="00166A2C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166A2C" w:rsidRPr="00166A2C" w:rsidRDefault="00166A2C" w:rsidP="00460C1E">
            <w:pPr>
              <w:ind w:firstLine="0"/>
              <w:rPr>
                <w:lang w:val="en-US"/>
              </w:rPr>
            </w:pPr>
          </w:p>
        </w:tc>
      </w:tr>
      <w:tr w:rsidR="0015416B" w:rsidTr="000A553F">
        <w:tc>
          <w:tcPr>
            <w:tcW w:w="9572" w:type="dxa"/>
            <w:gridSpan w:val="3"/>
          </w:tcPr>
          <w:p w:rsidR="0015416B" w:rsidRPr="0015416B" w:rsidRDefault="0015416B" w:rsidP="0015416B">
            <w:pPr>
              <w:ind w:firstLine="0"/>
              <w:jc w:val="center"/>
            </w:pPr>
            <w:r>
              <w:t>К400</w:t>
            </w: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</w:tbl>
    <w:p w:rsidR="0015416B" w:rsidRDefault="00765056" w:rsidP="00AB6936">
      <w:pPr>
        <w:contextualSpacing/>
      </w:pPr>
      <w:ins w:id="195" w:author="Comparison" w:date="2014-11-19T13:34:00Z">
        <w:r>
          <w:t>В К400</w:t>
        </w:r>
      </w:ins>
      <w:r>
        <w:t>:</w:t>
      </w:r>
    </w:p>
    <w:p w:rsidR="00AB6936" w:rsidRDefault="00AB6936" w:rsidP="00AB6936">
      <w:pPr>
        <w:contextualSpacing/>
      </w:pPr>
      <w:r>
        <w:t>Удержание реле команд ПРД</w:t>
      </w:r>
    </w:p>
    <w:p w:rsidR="00765056" w:rsidRPr="00765056" w:rsidRDefault="00AB6936" w:rsidP="0076505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765056" w:rsidRPr="00765056" w:rsidRDefault="00765056" w:rsidP="00765056">
      <w:pPr>
        <w:contextualSpacing/>
      </w:pPr>
      <w:r>
        <w:t>Совместимость</w:t>
      </w:r>
    </w:p>
    <w:p w:rsidR="00765056" w:rsidRPr="00765056" w:rsidRDefault="00765056" w:rsidP="00AB693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765056">
        <w:rPr>
          <w:b/>
          <w:u w:val="single"/>
        </w:rPr>
        <w:t xml:space="preserve">2 </w:t>
      </w:r>
      <w:r w:rsidRPr="00765056">
        <w:t xml:space="preserve">– </w:t>
      </w:r>
      <w:r>
        <w:t>см.</w:t>
      </w:r>
      <w:proofErr w:type="gramEnd"/>
      <w:r>
        <w:t xml:space="preserve"> выше</w:t>
      </w:r>
    </w:p>
    <w:p w:rsidR="00E67F75" w:rsidRDefault="00E67F75" w:rsidP="00E67F75">
      <w:pPr>
        <w:contextualSpacing/>
      </w:pPr>
      <w:r>
        <w:t>Телемеханика</w:t>
      </w:r>
    </w:p>
    <w:p w:rsidR="00E67F75" w:rsidRPr="00765056" w:rsidRDefault="00E67F75" w:rsidP="00E67F75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E67F75">
        <w:rPr>
          <w:b/>
          <w:u w:val="single"/>
        </w:rPr>
        <w:t>3</w:t>
      </w:r>
      <w:proofErr w:type="gramEnd"/>
      <w:r w:rsidRPr="00E67F75">
        <w:t xml:space="preserve"> </w:t>
      </w:r>
      <w:r>
        <w:t>может принимать следующие значения: Выкл.(0) или Вкл.(1).</w:t>
      </w:r>
    </w:p>
    <w:p w:rsidR="00654A9C" w:rsidRPr="00654A9C" w:rsidRDefault="00654A9C" w:rsidP="00654A9C">
      <w:pPr>
        <w:contextualSpacing/>
      </w:pPr>
      <w:r>
        <w:t xml:space="preserve">Уровень срабатывания предупредительной сигнализации по </w:t>
      </w:r>
      <w:r>
        <w:rPr>
          <w:lang w:val="en-US"/>
        </w:rPr>
        <w:t>D</w:t>
      </w:r>
    </w:p>
    <w:p w:rsidR="00654A9C" w:rsidRDefault="00654A9C" w:rsidP="00E67F75">
      <w:pPr>
        <w:ind w:firstLine="851"/>
        <w:contextualSpacing/>
      </w:pPr>
      <w:proofErr w:type="gramStart"/>
      <w:r w:rsidRPr="00E67F75">
        <w:rPr>
          <w:b/>
          <w:u w:val="single"/>
          <w:lang w:val="en-US"/>
        </w:rPr>
        <w:t>b</w:t>
      </w:r>
      <w:r>
        <w:rPr>
          <w:b/>
          <w:u w:val="single"/>
        </w:rPr>
        <w:t>4</w:t>
      </w:r>
      <w:proofErr w:type="gramEnd"/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654A9C" w:rsidRPr="00654A9C" w:rsidRDefault="00654A9C" w:rsidP="00654A9C">
      <w:pPr>
        <w:contextualSpacing/>
      </w:pPr>
      <w:r>
        <w:t xml:space="preserve">Уровень срабатывания аварийной сигнализации по </w:t>
      </w:r>
      <w:r>
        <w:rPr>
          <w:lang w:val="en-US"/>
        </w:rPr>
        <w:t>D</w:t>
      </w:r>
    </w:p>
    <w:p w:rsidR="00654A9C" w:rsidRDefault="00654A9C" w:rsidP="00654A9C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5</w:t>
      </w:r>
      <w:proofErr w:type="gramEnd"/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1754A4" w:rsidRPr="001754A4" w:rsidRDefault="001754A4" w:rsidP="001754A4">
      <w:pPr>
        <w:contextualSpacing/>
      </w:pPr>
      <w:r>
        <w:t>Контроль температуры</w:t>
      </w:r>
    </w:p>
    <w:p w:rsidR="001754A4" w:rsidRDefault="001754A4" w:rsidP="001754A4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proofErr w:type="gramEnd"/>
      <w:r w:rsidRPr="00E67F75">
        <w:t xml:space="preserve"> </w:t>
      </w:r>
      <w:r>
        <w:t>может принимать следующие значения: Выкл.(0) или Вкл.(1).</w:t>
      </w:r>
    </w:p>
    <w:p w:rsidR="00AF2D2A" w:rsidRPr="001754A4" w:rsidRDefault="001754A4" w:rsidP="00AF2D2A">
      <w:pPr>
        <w:contextualSpacing/>
      </w:pPr>
      <w:r>
        <w:t>Верхнее значение температуры</w:t>
      </w:r>
    </w:p>
    <w:p w:rsidR="00AF2D2A" w:rsidRDefault="001754A4" w:rsidP="00AF2D2A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1754A4">
        <w:rPr>
          <w:b/>
          <w:u w:val="single"/>
        </w:rPr>
        <w:t>7</w:t>
      </w:r>
      <w:proofErr w:type="gramEnd"/>
      <w:r w:rsidR="00AF2D2A" w:rsidRPr="00E67F75">
        <w:t xml:space="preserve"> </w:t>
      </w:r>
      <w:r w:rsidR="00AF2D2A">
        <w:t xml:space="preserve">может принимать следующие значения: </w:t>
      </w:r>
      <w:r>
        <w:t>0</w:t>
      </w:r>
      <w:r w:rsidR="00AF2D2A" w:rsidRPr="00654A9C">
        <w:t>..</w:t>
      </w:r>
      <w:r>
        <w:t>100</w:t>
      </w:r>
      <w:r w:rsidR="00AF2D2A" w:rsidRPr="00654A9C">
        <w:t xml:space="preserve"> </w:t>
      </w:r>
      <w:r w:rsidR="002F6B6C">
        <w:rPr>
          <w:rFonts w:cstheme="minorHAnsi"/>
        </w:rPr>
        <w:t>°</w:t>
      </w:r>
      <w:r w:rsidR="002F6B6C">
        <w:t>С</w:t>
      </w:r>
    </w:p>
    <w:p w:rsidR="00AF2D2A" w:rsidRPr="00654A9C" w:rsidRDefault="001754A4" w:rsidP="00AF2D2A">
      <w:pPr>
        <w:contextualSpacing/>
      </w:pPr>
      <w:r>
        <w:t>Нижнее значение температуры</w:t>
      </w:r>
    </w:p>
    <w:p w:rsidR="00AF2D2A" w:rsidRDefault="001754A4" w:rsidP="00AF2D2A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1754A4">
        <w:rPr>
          <w:b/>
          <w:u w:val="single"/>
        </w:rPr>
        <w:t>8</w:t>
      </w:r>
      <w:r w:rsidR="00AF2D2A" w:rsidRPr="00E67F75">
        <w:t xml:space="preserve"> </w:t>
      </w:r>
      <w:r w:rsidR="00AF2D2A">
        <w:t xml:space="preserve">может принимать следующие значения: </w:t>
      </w:r>
      <w:r>
        <w:t>0..100</w:t>
      </w:r>
      <w:r w:rsidR="00AF2D2A" w:rsidRPr="00654A9C">
        <w:t xml:space="preserve"> </w:t>
      </w:r>
      <w:r w:rsidR="002F6B6C">
        <w:rPr>
          <w:rFonts w:cstheme="minorHAnsi"/>
        </w:rPr>
        <w:t>°</w:t>
      </w:r>
      <w:r w:rsidR="002F6B6C">
        <w:t>С</w:t>
      </w:r>
      <w:bookmarkStart w:id="196" w:name="_GoBack"/>
      <w:bookmarkEnd w:id="196"/>
    </w:p>
    <w:p w:rsidR="00AF2D2A" w:rsidRPr="00AF2D2A" w:rsidRDefault="00AF2D2A" w:rsidP="00654A9C">
      <w:pPr>
        <w:ind w:firstLine="851"/>
        <w:contextualSpacing/>
      </w:pPr>
    </w:p>
    <w:p w:rsidR="00AB6936" w:rsidRDefault="00AB6936" w:rsidP="00AB6936">
      <w:pPr>
        <w:ind w:firstLine="284"/>
        <w:contextualSpacing/>
      </w:pPr>
      <w:r>
        <w:t>Команда на изменение:</w:t>
      </w:r>
    </w:p>
    <w:p w:rsidR="00AB6936" w:rsidRPr="00630AE1" w:rsidRDefault="00630AE1" w:rsidP="00AB693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="00E67F75" w:rsidRPr="00E67F75">
        <w:rPr>
          <w:i/>
        </w:rPr>
        <w:t>0хB7 – Телемеханика / Совместимость / Удержание реле команд ПРД</w:t>
      </w:r>
      <w:r w:rsidR="00E67F75">
        <w:t xml:space="preserve"> (запись)</w:t>
      </w:r>
      <w:r w:rsidRPr="00630AE1">
        <w:rPr>
          <w:i/>
        </w:rPr>
        <w:fldChar w:fldCharType="end"/>
      </w:r>
    </w:p>
    <w:p w:rsidR="00AB6936" w:rsidRDefault="00AB6936" w:rsidP="00437C75">
      <w:pPr>
        <w:ind w:firstLine="284"/>
        <w:contextualSpacing/>
      </w:pPr>
    </w:p>
    <w:p w:rsidR="00E177E6" w:rsidRDefault="00E177E6" w:rsidP="00E177E6">
      <w:pPr>
        <w:pStyle w:val="3"/>
      </w:pPr>
      <w:bookmarkStart w:id="197" w:name="_Ref382925160"/>
      <w:bookmarkStart w:id="198" w:name="_Toc404336439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197"/>
      <w:bookmarkEnd w:id="198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lastRenderedPageBreak/>
        <w:t>Данные:</w:t>
      </w:r>
    </w:p>
    <w:p w:rsidR="00E177E6" w:rsidRDefault="00E177E6" w:rsidP="00E177E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0791D" w:rsidRPr="0020791D">
        <w:t>1</w:t>
      </w:r>
      <w:r>
        <w:t>..2</w:t>
      </w:r>
      <w:r w:rsidR="0020791D" w:rsidRPr="00E72270">
        <w:t>47</w:t>
      </w:r>
      <w:r>
        <w:t xml:space="preserve">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199" w:name="_Ref382925996"/>
      <w:bookmarkStart w:id="200" w:name="_Toc404336440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199"/>
      <w:bookmarkEnd w:id="200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201" w:name="_Ref382926503"/>
      <w:bookmarkStart w:id="202" w:name="_Toc404336441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201"/>
      <w:bookmarkEnd w:id="202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203" w:name="_Ref382926735"/>
      <w:bookmarkStart w:id="204" w:name="_Toc404336442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203"/>
      <w:bookmarkEnd w:id="204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5F70B0" w:rsidRDefault="000909DB" w:rsidP="000909DB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36547B" w:rsidRDefault="000909DB" w:rsidP="000909DB">
      <w:pPr>
        <w:tabs>
          <w:tab w:val="left" w:pos="4253"/>
        </w:tabs>
        <w:contextualSpacing/>
        <w:rPr>
          <w:lang w:val="en-US"/>
        </w:rPr>
      </w:pPr>
      <w:r w:rsidRPr="0036547B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36547B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3</w:t>
      </w:r>
      <w:r>
        <w:rPr>
          <w:b/>
          <w:lang w:val="en-US"/>
        </w:rPr>
        <w:t>B</w:t>
      </w:r>
      <w:r w:rsidRPr="0036547B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36547B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36547B">
        <w:rPr>
          <w:b/>
          <w:u w:val="single"/>
          <w:lang w:val="en-US"/>
        </w:rPr>
        <w:t>1</w:t>
      </w:r>
      <w:r w:rsidRPr="0036547B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36547B">
        <w:rPr>
          <w:b/>
          <w:lang w:val="en-US"/>
        </w:rPr>
        <w:t xml:space="preserve">  </w:t>
      </w:r>
      <w:r w:rsidRPr="0036547B">
        <w:rPr>
          <w:b/>
          <w:lang w:val="en-US"/>
        </w:rPr>
        <w:tab/>
      </w:r>
      <w:r w:rsidRPr="0036547B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 w:rsidRPr="003F77D3">
        <w:rPr>
          <w:b/>
          <w:u w:val="single"/>
          <w:lang w:val="en-US"/>
        </w:rPr>
        <w:lastRenderedPageBreak/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79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>
        <w:t>0х</w:t>
      </w:r>
      <w:r w:rsidR="007525B1" w:rsidRPr="007525B1">
        <w:t>B</w:t>
      </w:r>
      <w:r w:rsidR="007525B1">
        <w:t>8 – Сетевой адрес (запись)</w:t>
      </w:r>
      <w:r w:rsidRPr="000909DB">
        <w:rPr>
          <w:i/>
        </w:rPr>
        <w:fldChar w:fldCharType="end"/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205" w:name="_Ref382927079"/>
      <w:bookmarkStart w:id="206" w:name="_Toc404336443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 xml:space="preserve">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чтение)</w:t>
      </w:r>
      <w:bookmarkEnd w:id="205"/>
      <w:bookmarkEnd w:id="206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 w:rsidRPr="006702FC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 xml:space="preserve">0хBС – Порог предупреждения (по КЧ) / </w:t>
      </w:r>
      <w:proofErr w:type="spellStart"/>
      <w:r w:rsidR="007525B1" w:rsidRPr="007525B1">
        <w:rPr>
          <w:i/>
        </w:rPr>
        <w:t>Загрубление</w:t>
      </w:r>
      <w:proofErr w:type="spellEnd"/>
      <w:r w:rsidR="007525B1" w:rsidRPr="007525B1">
        <w:rPr>
          <w:i/>
        </w:rPr>
        <w:t xml:space="preserve">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207" w:name="_Ref382927374"/>
      <w:bookmarkStart w:id="208" w:name="_Toc404336444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207"/>
      <w:bookmarkEnd w:id="208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209" w:name="_Ref381004758"/>
      <w:bookmarkStart w:id="210" w:name="_Toc404336445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209"/>
      <w:r w:rsidR="001C6685">
        <w:t>Тестовые сигналы (чтение)</w:t>
      </w:r>
      <w:bookmarkEnd w:id="210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proofErr w:type="spellStart"/>
      <w:r w:rsidR="00EC598E">
        <w:rPr>
          <w:b/>
          <w:u w:val="single"/>
          <w:lang w:val="en-US"/>
        </w:rPr>
        <w:t>bx</w:t>
      </w:r>
      <w:proofErr w:type="spellEnd"/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C251D6" w:rsidRDefault="005E6AB7" w:rsidP="00BB1E1E">
      <w:pPr>
        <w:contextualSpacing/>
      </w:pPr>
      <w:r>
        <w:t>Проверка наличия сигналов</w:t>
      </w:r>
      <w:r w:rsidR="00C251D6">
        <w:t>. Одновременно могут быть РЗ и один из сигналов КЧ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2265D7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="00C251D6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C251D6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2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C251D6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3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8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</w:t>
            </w:r>
            <w:proofErr w:type="gramStart"/>
            <w:r w:rsidRPr="00982D17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1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2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proofErr w:type="gramStart"/>
            <w:r w:rsidR="00651D9F">
              <w:rPr>
                <w:lang w:val="en-US"/>
              </w:rPr>
              <w:t>2</w:t>
            </w:r>
            <w:proofErr w:type="gramEnd"/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rPr>
                <w:lang w:val="en-US"/>
              </w:rPr>
              <w:t>2</w:t>
            </w:r>
            <w:proofErr w:type="gramEnd"/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 xml:space="preserve">КЧ </w:t>
            </w:r>
            <w:proofErr w:type="gramStart"/>
            <w:r w:rsidRPr="00982D17">
              <w:rPr>
                <w:rFonts w:ascii="Courier New" w:hAnsi="Courier New" w:cs="Courier New"/>
              </w:rPr>
              <w:t>без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  <w:r w:rsidR="006702FC">
        <w:t xml:space="preserve">(3-х </w:t>
      </w:r>
      <w:proofErr w:type="gramStart"/>
      <w:r w:rsidR="006702FC">
        <w:t>концевая</w:t>
      </w:r>
      <w:proofErr w:type="gramEnd"/>
      <w:r w:rsidR="006702FC">
        <w:t xml:space="preserve"> дополнительные байты для второго приемника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3"/>
        <w:gridCol w:w="813"/>
        <w:gridCol w:w="813"/>
        <w:gridCol w:w="813"/>
        <w:gridCol w:w="924"/>
        <w:gridCol w:w="1886"/>
        <w:gridCol w:w="3544"/>
      </w:tblGrid>
      <w:tr w:rsidR="005866B6" w:rsidTr="006702FC"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  <w:r w:rsidR="006702FC">
              <w:rPr>
                <w:b/>
                <w:u w:val="single"/>
              </w:rPr>
              <w:t>(</w:t>
            </w:r>
            <w:r w:rsidR="006702FC">
              <w:rPr>
                <w:b/>
                <w:u w:val="single"/>
                <w:lang w:val="en-US"/>
              </w:rPr>
              <w:t>b6)</w:t>
            </w:r>
          </w:p>
        </w:tc>
        <w:tc>
          <w:tcPr>
            <w:tcW w:w="813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  <w:r w:rsidR="006702FC">
              <w:rPr>
                <w:b/>
                <w:u w:val="single"/>
                <w:lang w:val="en-US"/>
              </w:rPr>
              <w:t>(b7)</w:t>
            </w:r>
          </w:p>
        </w:tc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  <w:r w:rsidR="006702FC">
              <w:rPr>
                <w:b/>
                <w:u w:val="single"/>
                <w:lang w:val="en-US"/>
              </w:rPr>
              <w:t>(b8)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  <w:r w:rsidR="006702FC">
              <w:rPr>
                <w:b/>
                <w:u w:val="single"/>
                <w:lang w:val="en-US"/>
              </w:rPr>
              <w:t>(b9)</w:t>
            </w:r>
          </w:p>
        </w:tc>
        <w:tc>
          <w:tcPr>
            <w:tcW w:w="924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  <w:r w:rsidR="006702FC">
              <w:rPr>
                <w:b/>
                <w:u w:val="single"/>
                <w:lang w:val="en-US"/>
              </w:rPr>
              <w:t>(b10)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5866B6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886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6702FC">
        <w:tc>
          <w:tcPr>
            <w:tcW w:w="813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6702FC">
        <w:tc>
          <w:tcPr>
            <w:tcW w:w="4176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1886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7525B1" w:rsidRPr="007525B1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211" w:name="_Ref380594077"/>
      <w:bookmarkStart w:id="212" w:name="_Toc404336446"/>
      <w:r>
        <w:rPr>
          <w:lang w:val="en-US"/>
        </w:rPr>
        <w:t xml:space="preserve">0x3F – </w:t>
      </w:r>
      <w:r>
        <w:t>Версия аппарата (чтение)</w:t>
      </w:r>
      <w:bookmarkEnd w:id="211"/>
      <w:bookmarkEnd w:id="212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7367E2" w:rsidRDefault="000531C7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 w:rsidRPr="007367E2">
        <w:rPr>
          <w:b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166A2C" w:rsidRDefault="000531C7" w:rsidP="00437C75">
      <w:pPr>
        <w:contextualSpacing/>
        <w:rPr>
          <w:b/>
          <w:lang w:val="en-US"/>
        </w:rPr>
      </w:pPr>
      <w:r w:rsidRPr="00166A2C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3</w:t>
      </w:r>
      <w:r>
        <w:rPr>
          <w:b/>
          <w:lang w:val="en-US"/>
        </w:rPr>
        <w:t>F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 xml:space="preserve">00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2</w:t>
      </w:r>
      <w:r w:rsidRPr="00166A2C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="00BC4B18"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433"/>
        <w:gridCol w:w="5493"/>
      </w:tblGrid>
      <w:tr w:rsidR="000531C7" w:rsidTr="00F70864">
        <w:tc>
          <w:tcPr>
            <w:tcW w:w="644" w:type="dxa"/>
          </w:tcPr>
          <w:p w:rsidR="000531C7" w:rsidRDefault="000531C7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433" w:type="dxa"/>
          </w:tcPr>
          <w:p w:rsidR="000531C7" w:rsidRDefault="000531C7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493" w:type="dxa"/>
          </w:tcPr>
          <w:p w:rsidR="000531C7" w:rsidRDefault="000531C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Защита</w:t>
            </w:r>
          </w:p>
        </w:tc>
        <w:tc>
          <w:tcPr>
            <w:tcW w:w="5493" w:type="dxa"/>
            <w:vAlign w:val="center"/>
          </w:tcPr>
          <w:p w:rsidR="000531C7" w:rsidRPr="00152A64" w:rsidRDefault="00F70864" w:rsidP="00D06E44">
            <w:pPr>
              <w:ind w:firstLine="0"/>
            </w:pPr>
            <w:r>
              <w:t>0 – нет, 1 - есть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433" w:type="dxa"/>
          </w:tcPr>
          <w:p w:rsidR="000531C7" w:rsidRPr="00152A64" w:rsidRDefault="00F70864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5493" w:type="dxa"/>
            <w:vAlign w:val="center"/>
          </w:tcPr>
          <w:p w:rsidR="000531C7" w:rsidRPr="00DE0270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5493" w:type="dxa"/>
            <w:vAlign w:val="center"/>
          </w:tcPr>
          <w:p w:rsidR="000531C7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5493" w:type="dxa"/>
            <w:vAlign w:val="center"/>
          </w:tcPr>
          <w:p w:rsidR="00F70864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5493" w:type="dxa"/>
            <w:vAlign w:val="center"/>
          </w:tcPr>
          <w:p w:rsidR="00F70864" w:rsidRDefault="00F70864" w:rsidP="00D06E44">
            <w:pPr>
              <w:ind w:firstLine="0"/>
            </w:pPr>
            <w:r>
              <w:t>1 – 2-х концевая, 2 – 3-х концевая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Тип линии</w:t>
            </w:r>
          </w:p>
        </w:tc>
        <w:tc>
          <w:tcPr>
            <w:tcW w:w="5493" w:type="dxa"/>
            <w:vAlign w:val="center"/>
          </w:tcPr>
          <w:p w:rsidR="00F70864" w:rsidRPr="009E47D3" w:rsidRDefault="00F70864" w:rsidP="00D06E44">
            <w:pPr>
              <w:ind w:firstLine="0"/>
            </w:pPr>
            <w:r>
              <w:t xml:space="preserve">1 – </w:t>
            </w:r>
            <w:proofErr w:type="gramStart"/>
            <w:r>
              <w:t>ВЛ</w:t>
            </w:r>
            <w:proofErr w:type="gramEnd"/>
            <w:r>
              <w:t>, 2 – ВОЛС, 3 – Е1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proofErr w:type="spellStart"/>
            <w:r>
              <w:rPr>
                <w:lang w:val="en-US"/>
              </w:rPr>
              <w:t>xFx</w:t>
            </w:r>
            <w:proofErr w:type="spellEnd"/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P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BC4B18" w:rsidTr="00F70864">
        <w:tc>
          <w:tcPr>
            <w:tcW w:w="644" w:type="dxa"/>
          </w:tcPr>
          <w:p w:rsidR="00BC4B18" w:rsidRPr="00BC4B18" w:rsidRDefault="00BC4B18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3433" w:type="dxa"/>
          </w:tcPr>
          <w:p w:rsidR="00BC4B18" w:rsidRPr="00BC4B18" w:rsidRDefault="00BC4B18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5493" w:type="dxa"/>
            <w:vAlign w:val="center"/>
          </w:tcPr>
          <w:p w:rsidR="00BC4B18" w:rsidRDefault="0015416B" w:rsidP="00D06E44">
            <w:pPr>
              <w:ind w:firstLine="0"/>
            </w:pPr>
            <w:r>
              <w:t>В</w:t>
            </w:r>
            <w:del w:id="213" w:author="Comparison" w:date="2014-11-19T13:34:00Z">
              <w:r>
                <w:delText xml:space="preserve"> </w:delText>
              </w:r>
            </w:del>
            <w:r>
              <w:t>Р400\Р400м</w:t>
            </w:r>
            <w:ins w:id="214" w:author="Comparison" w:date="2014-11-19T13:34:00Z">
              <w:r>
                <w:t>\К400</w:t>
              </w:r>
            </w:ins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3433" w:type="dxa"/>
            <w:vAlign w:val="center"/>
          </w:tcPr>
          <w:p w:rsidR="002B5E89" w:rsidRPr="002B5E89" w:rsidRDefault="002B5E89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5493" w:type="dxa"/>
            <w:vAlign w:val="center"/>
          </w:tcPr>
          <w:p w:rsidR="008318EA" w:rsidRP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  <w:tr w:rsidR="00512D82" w:rsidTr="00A449A4">
        <w:tc>
          <w:tcPr>
            <w:tcW w:w="644" w:type="dxa"/>
            <w:vAlign w:val="center"/>
          </w:tcPr>
          <w:p w:rsidR="00512D82" w:rsidRPr="00512D82" w:rsidRDefault="00512D82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3433" w:type="dxa"/>
            <w:vAlign w:val="center"/>
          </w:tcPr>
          <w:p w:rsidR="00512D82" w:rsidRDefault="00512D82" w:rsidP="00A449A4">
            <w:pPr>
              <w:ind w:firstLine="0"/>
            </w:pPr>
            <w:r>
              <w:t>Версия ПЛИС БСЗ</w:t>
            </w:r>
          </w:p>
        </w:tc>
        <w:tc>
          <w:tcPr>
            <w:tcW w:w="5493" w:type="dxa"/>
            <w:vAlign w:val="center"/>
          </w:tcPr>
          <w:p w:rsidR="00512D82" w:rsidRDefault="00512D82" w:rsidP="00512D82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512D82" w:rsidRDefault="00512D82" w:rsidP="00512D82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  <w:tr w:rsidR="007367E2" w:rsidTr="00A449A4">
        <w:tc>
          <w:tcPr>
            <w:tcW w:w="644" w:type="dxa"/>
            <w:vAlign w:val="center"/>
          </w:tcPr>
          <w:p w:rsidR="007367E2" w:rsidRPr="007367E2" w:rsidRDefault="007367E2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3433" w:type="dxa"/>
            <w:vAlign w:val="center"/>
          </w:tcPr>
          <w:p w:rsidR="007367E2" w:rsidRDefault="007367E2" w:rsidP="00A449A4">
            <w:pPr>
              <w:ind w:firstLine="0"/>
            </w:pPr>
            <w:r>
              <w:t>Версия аппарата</w:t>
            </w:r>
          </w:p>
        </w:tc>
        <w:tc>
          <w:tcPr>
            <w:tcW w:w="5493" w:type="dxa"/>
            <w:vAlign w:val="center"/>
          </w:tcPr>
          <w:p w:rsidR="007367E2" w:rsidRDefault="007367E2" w:rsidP="007367E2">
            <w:pPr>
              <w:ind w:firstLine="0"/>
            </w:pPr>
            <w:r>
              <w:t xml:space="preserve">1 – Р400, 2 – РЗСК, 3 – К400, 4 – Р400М </w:t>
            </w: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Default="000531C7" w:rsidP="00437C75">
      <w:pPr>
        <w:ind w:firstLine="284"/>
        <w:rPr>
          <w:lang w:val="en-US"/>
        </w:rPr>
      </w:pPr>
    </w:p>
    <w:p w:rsidR="00231EEF" w:rsidRDefault="00231EEF" w:rsidP="00231EEF">
      <w:pPr>
        <w:pStyle w:val="3"/>
      </w:pPr>
      <w:bookmarkStart w:id="215" w:name="_Toc404336447"/>
      <w:r w:rsidRPr="000112A8">
        <w:t>0</w:t>
      </w:r>
      <w:r>
        <w:rPr>
          <w:lang w:val="en-US"/>
        </w:rPr>
        <w:t>x70</w:t>
      </w:r>
      <w:r>
        <w:t xml:space="preserve"> –Вывод устройств (запись)</w:t>
      </w:r>
      <w:bookmarkEnd w:id="215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216" w:name="_Toc404336448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216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217" w:name="_Ref382312943"/>
      <w:bookmarkStart w:id="218" w:name="_Ref382312949"/>
      <w:bookmarkStart w:id="219" w:name="_Toc404336449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217"/>
      <w:bookmarkEnd w:id="218"/>
      <w:bookmarkEnd w:id="219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proofErr w:type="gramStart"/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proofErr w:type="gramEnd"/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847D1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/</w:t>
            </w:r>
            <w:r w:rsidR="00847D14">
              <w:t xml:space="preserve"> </w:t>
            </w:r>
            <w:r>
              <w:t>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  <w:r w:rsidR="00847D14">
              <w:t xml:space="preserve">. 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lastRenderedPageBreak/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1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B1335A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7F1182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</w:t>
            </w:r>
            <w:proofErr w:type="gramStart"/>
            <w:r>
              <w:t>1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</w:t>
            </w:r>
            <w:proofErr w:type="gramStart"/>
            <w:r>
              <w:t>2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  <w:r>
              <w:t xml:space="preserve">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220" w:name="_Ref382923098"/>
      <w:bookmarkStart w:id="221" w:name="_Ref382923166"/>
      <w:bookmarkStart w:id="222" w:name="_Toc404336450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220"/>
      <w:bookmarkEnd w:id="221"/>
      <w:bookmarkEnd w:id="222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7525B1" w:rsidRPr="007525B1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223" w:name="_Ref381025789"/>
      <w:bookmarkStart w:id="224" w:name="_Toc404336451"/>
      <w:r>
        <w:t>0х74 – Пароль пользователя (чтение)</w:t>
      </w:r>
      <w:bookmarkEnd w:id="223"/>
      <w:bookmarkEnd w:id="224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t>тарший</w:t>
            </w:r>
            <w:proofErr w:type="spellEnd"/>
            <w:r>
              <w:t xml:space="preserve">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225" w:name="_Toc404336452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225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lastRenderedPageBreak/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226" w:name="_Ref382987791"/>
      <w:bookmarkStart w:id="227" w:name="_Ref382987795"/>
      <w:bookmarkStart w:id="228" w:name="_Toc404336453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226"/>
      <w:bookmarkEnd w:id="227"/>
      <w:bookmarkEnd w:id="228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A5588B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C20582" w:rsidP="00EC66ED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229" w:name="_Ref382922015"/>
      <w:bookmarkStart w:id="230" w:name="_Toc404336454"/>
      <w:r>
        <w:lastRenderedPageBreak/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229"/>
      <w:bookmarkEnd w:id="230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Pr="0000523C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proofErr w:type="gramStart"/>
      <w:r>
        <w:rPr>
          <w:b/>
        </w:rPr>
        <w:t>..</w:t>
      </w:r>
      <w:r>
        <w:rPr>
          <w:b/>
          <w:u w:val="single"/>
          <w:lang w:val="en-US"/>
        </w:rPr>
        <w:t>b</w:t>
      </w:r>
      <w:r w:rsidR="00153B92" w:rsidRPr="00153B92">
        <w:rPr>
          <w:b/>
          <w:u w:val="single"/>
        </w:rPr>
        <w:t>8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53B92" w:rsidRPr="00153B92" w:rsidRDefault="00153B92" w:rsidP="00F24B67">
      <w:pPr>
        <w:contextualSpacing/>
      </w:pPr>
      <w:proofErr w:type="gramStart"/>
      <w:r w:rsidRPr="00153B92">
        <w:rPr>
          <w:b/>
          <w:u w:val="single"/>
          <w:lang w:val="en-US"/>
        </w:rPr>
        <w:t>b</w:t>
      </w:r>
      <w:r w:rsidRPr="0000523C">
        <w:rPr>
          <w:b/>
          <w:u w:val="single"/>
        </w:rPr>
        <w:t>9</w:t>
      </w:r>
      <w:r w:rsidRPr="0000523C">
        <w:t xml:space="preserve"> – 0</w:t>
      </w:r>
      <w:r>
        <w:t xml:space="preserve"> – установка времени с ПК или клавиатуры, 1 – установка времени по АСУ ТП.</w:t>
      </w:r>
      <w:proofErr w:type="gramEnd"/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x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231" w:name="_Ref382922932"/>
      <w:bookmarkStart w:id="232" w:name="_Toc404336455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231"/>
      <w:bookmarkEnd w:id="232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Pr="005F70B0" w:rsidRDefault="00B266CB" w:rsidP="005675DA">
      <w:pPr>
        <w:ind w:firstLine="0"/>
        <w:contextualSpacing/>
        <w:rPr>
          <w:i/>
        </w:rPr>
      </w:pPr>
    </w:p>
    <w:p w:rsidR="00C079B2" w:rsidRDefault="00C079B2" w:rsidP="00C079B2">
      <w:pPr>
        <w:pStyle w:val="3"/>
      </w:pPr>
      <w:bookmarkStart w:id="233" w:name="_Ref383422184"/>
      <w:bookmarkStart w:id="234" w:name="_Toc404336457"/>
      <w:r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233"/>
      <w:bookmarkEnd w:id="234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</w:t>
      </w:r>
      <w:proofErr w:type="gramEnd"/>
      <w:r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235" w:name="_Ref382924706"/>
      <w:bookmarkStart w:id="236" w:name="_Toc404336458"/>
      <w:r>
        <w:t>0х</w:t>
      </w:r>
      <w:r>
        <w:rPr>
          <w:lang w:val="en-US"/>
        </w:rPr>
        <w:t>B</w:t>
      </w:r>
      <w:r>
        <w:t xml:space="preserve">6 –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запись)</w:t>
      </w:r>
      <w:bookmarkEnd w:id="235"/>
      <w:bookmarkEnd w:id="236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lastRenderedPageBreak/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64845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x36 – </w:t>
      </w:r>
      <w:proofErr w:type="gramStart"/>
      <w:r w:rsidR="007525B1" w:rsidRPr="007525B1">
        <w:rPr>
          <w:i/>
          <w:lang w:val="en-US"/>
        </w:rPr>
        <w:t>U</w:t>
      </w:r>
      <w:proofErr w:type="spellStart"/>
      <w:proofErr w:type="gramEnd"/>
      <w:r w:rsidR="007525B1" w:rsidRPr="00915825">
        <w:rPr>
          <w:i/>
        </w:rPr>
        <w:t>вых</w:t>
      </w:r>
      <w:proofErr w:type="spellEnd"/>
      <w:r w:rsidR="007525B1" w:rsidRPr="007525B1">
        <w:rPr>
          <w:i/>
        </w:rPr>
        <w:t xml:space="preserve">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237" w:name="_Ref382925031"/>
      <w:bookmarkStart w:id="238" w:name="_Toc404336459"/>
      <w:r>
        <w:t>0х</w:t>
      </w:r>
      <w:r>
        <w:rPr>
          <w:lang w:val="en-US"/>
        </w:rPr>
        <w:t>B</w:t>
      </w:r>
      <w:r>
        <w:t xml:space="preserve">7 – </w:t>
      </w:r>
      <w:r w:rsidR="00E67F75">
        <w:t xml:space="preserve">Телемеханика / </w:t>
      </w:r>
      <w:r>
        <w:t>Совместимость / Удержание реле команд ПРД (запись)</w:t>
      </w:r>
      <w:bookmarkEnd w:id="237"/>
      <w:bookmarkEnd w:id="238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4C6FE9" w:rsidRPr="004C6FE9" w:rsidRDefault="004C6FE9" w:rsidP="004C6FE9">
      <w:ins w:id="239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proofErr w:type="spellStart"/>
        <w:r>
          <w:rPr>
            <w:b/>
            <w:lang w:val="en-US"/>
          </w:rPr>
          <w:t>xB</w:t>
        </w:r>
        <w:proofErr w:type="spellEnd"/>
        <w:r>
          <w:rPr>
            <w:b/>
          </w:rPr>
          <w:t>7 0</w:t>
        </w:r>
        <w:r>
          <w:rPr>
            <w:b/>
            <w:lang w:val="en-US"/>
          </w:rPr>
          <w:t>x</w:t>
        </w:r>
        <w:r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  <w:r>
          <w:rPr>
            <w:b/>
            <w:lang w:val="en-US"/>
          </w:rPr>
          <w:t>CRC</w:t>
        </w:r>
        <w:r>
          <w:t xml:space="preserve"> – в К400 </w:t>
        </w:r>
      </w:ins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4C6FE9" w:rsidRPr="007F4A00" w:rsidRDefault="004C6FE9" w:rsidP="004C6FE9">
      <w:pPr>
        <w:contextualSpacing/>
      </w:pPr>
      <w:ins w:id="240" w:author="Comparison" w:date="2014-11-19T13:34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– в К400 определяет параметр: 1 - Удержание реле команд ПРД / 2 – Совместимость</w:t>
        </w:r>
      </w:ins>
      <w:r w:rsidR="000A0582">
        <w:t xml:space="preserve"> / 3 </w:t>
      </w:r>
      <w:r w:rsidR="007369BA">
        <w:t>–</w:t>
      </w:r>
      <w:r w:rsidR="000A0582">
        <w:t xml:space="preserve"> Телемеханика</w:t>
      </w:r>
      <w:r w:rsidR="00C641C2">
        <w:t xml:space="preserve"> / 4 - Уровень срабатывания предупредительной сигнализации по </w:t>
      </w:r>
      <w:r w:rsidR="00C641C2">
        <w:rPr>
          <w:lang w:val="en-US"/>
        </w:rPr>
        <w:t>D</w:t>
      </w:r>
      <w:r w:rsidR="00C641C2" w:rsidRPr="00C641C2">
        <w:t xml:space="preserve"> / 5 - </w:t>
      </w:r>
      <w:r w:rsidR="00C641C2">
        <w:t xml:space="preserve">Уровень срабатывания аварийной сигнализации по </w:t>
      </w:r>
      <w:r w:rsidR="00C641C2">
        <w:rPr>
          <w:lang w:val="en-US"/>
        </w:rPr>
        <w:t>D</w:t>
      </w:r>
      <w:r w:rsidR="007F4A00" w:rsidRPr="007F4A00">
        <w:t xml:space="preserve"> / 6 </w:t>
      </w:r>
      <w:r w:rsidR="007F4A00">
        <w:t>–</w:t>
      </w:r>
      <w:r w:rsidR="007F4A00" w:rsidRPr="007F4A00">
        <w:t xml:space="preserve"> </w:t>
      </w:r>
      <w:r w:rsidR="007F4A00">
        <w:t>Контроль температуры / 7 – Верхнее значение температуры / 8 – Нижнее значение температуры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E67F75" w:rsidRPr="00E67F75">
        <w:rPr>
          <w:i/>
        </w:rPr>
        <w:t>0x37 – Телемех</w:t>
      </w:r>
      <w:r w:rsidR="00E67F75" w:rsidRPr="00E67F75">
        <w:rPr>
          <w:i/>
        </w:rPr>
        <w:t>а</w:t>
      </w:r>
      <w:r w:rsidR="00E67F75" w:rsidRPr="00E67F75">
        <w:rPr>
          <w:i/>
        </w:rPr>
        <w:t>ника / Совместимость / Удержание реле команд ПРД</w:t>
      </w:r>
      <w:r w:rsidR="00E67F75">
        <w:t xml:space="preserve">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241" w:name="_Ref382925179"/>
      <w:bookmarkStart w:id="242" w:name="_Toc404336460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241"/>
      <w:bookmarkEnd w:id="242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x38 – Сетевой адрес (чтение)</w:t>
      </w:r>
      <w:r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243" w:name="_Ref382926053"/>
      <w:bookmarkStart w:id="244" w:name="_Toc404336461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243"/>
      <w:bookmarkEnd w:id="244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lastRenderedPageBreak/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245" w:name="_Ref382926521"/>
      <w:bookmarkStart w:id="246" w:name="_Toc404336462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245"/>
      <w:bookmarkEnd w:id="246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247" w:name="_Ref382926755"/>
      <w:bookmarkStart w:id="248" w:name="_Toc404336463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247"/>
      <w:bookmarkEnd w:id="248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249" w:name="_Ref382927189"/>
      <w:bookmarkStart w:id="250" w:name="_Toc404336464"/>
      <w:r>
        <w:t>0х</w:t>
      </w:r>
      <w:r>
        <w:rPr>
          <w:lang w:val="en-US"/>
        </w:rPr>
        <w:t>B</w:t>
      </w:r>
      <w:r>
        <w:t xml:space="preserve">С – 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запись)</w:t>
      </w:r>
      <w:bookmarkEnd w:id="249"/>
      <w:bookmarkEnd w:id="250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5F70B0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5F70B0">
        <w:rPr>
          <w:b/>
          <w:u w:val="single"/>
        </w:rPr>
        <w:t>2</w:t>
      </w:r>
      <w:r w:rsidR="006E743A" w:rsidRPr="003F77D3">
        <w:t xml:space="preserve"> </w:t>
      </w:r>
      <w:r w:rsidR="007F70C6">
        <w:t xml:space="preserve">– </w:t>
      </w:r>
      <w:r w:rsidR="00FD7970">
        <w:t xml:space="preserve">новое значение параметра, </w:t>
      </w:r>
      <w:r w:rsidR="007F70C6">
        <w:t>см.</w:t>
      </w:r>
      <w:proofErr w:type="gramEnd"/>
      <w:r w:rsidR="007F70C6"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5F70B0" w:rsidRDefault="005F70B0" w:rsidP="005F70B0">
            <w:pPr>
              <w:ind w:firstLine="0"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 xml:space="preserve">0x3C – Порог предупреждения (по КЧ) / </w:t>
      </w:r>
      <w:proofErr w:type="spellStart"/>
      <w:r w:rsidR="007525B1" w:rsidRPr="007525B1">
        <w:rPr>
          <w:i/>
        </w:rPr>
        <w:t>Загрубление</w:t>
      </w:r>
      <w:proofErr w:type="spellEnd"/>
      <w:r w:rsidR="007525B1" w:rsidRPr="007525B1">
        <w:rPr>
          <w:i/>
        </w:rPr>
        <w:t xml:space="preserve">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251" w:name="_Ref382927404"/>
      <w:bookmarkStart w:id="252" w:name="_Toc404336465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251"/>
      <w:bookmarkEnd w:id="252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D</w:t>
      </w:r>
      <w:proofErr w:type="spellEnd"/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D76B2" w:rsidRDefault="000D76B2" w:rsidP="0063021E">
      <w:r>
        <w:separator/>
      </w:r>
    </w:p>
  </w:endnote>
  <w:endnote w:type="continuationSeparator" w:id="0">
    <w:p w:rsidR="000D76B2" w:rsidRDefault="000D76B2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F2D2A" w:rsidRDefault="00AF2D2A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</w:t>
    </w:r>
    <w:proofErr w:type="spellStart"/>
    <w:r>
      <w:rPr>
        <w:color w:val="000000" w:themeColor="text1"/>
        <w:sz w:val="24"/>
        <w:szCs w:val="24"/>
      </w:rPr>
      <w:t>АВАНТа</w:t>
    </w:r>
    <w:proofErr w:type="spellEnd"/>
    <w:r>
      <w:rPr>
        <w:color w:val="000000" w:themeColor="text1"/>
        <w:sz w:val="24"/>
        <w:szCs w:val="24"/>
      </w:rPr>
      <w:t xml:space="preserve">. </w:t>
    </w:r>
    <w:proofErr w:type="spellStart"/>
    <w:r>
      <w:rPr>
        <w:color w:val="000000" w:themeColor="text1"/>
        <w:sz w:val="24"/>
        <w:szCs w:val="24"/>
      </w:rPr>
      <w:t>Ревзизия</w:t>
    </w:r>
    <w:proofErr w:type="spellEnd"/>
    <w:r>
      <w:rPr>
        <w:color w:val="000000" w:themeColor="text1"/>
        <w:sz w:val="24"/>
        <w:szCs w:val="24"/>
      </w:rPr>
      <w:t xml:space="preserve"> 0. </w:t>
    </w:r>
  </w:p>
  <w:p w:rsidR="00AF2D2A" w:rsidRDefault="00AF2D2A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AF2D2A" w:rsidRDefault="00AF2D2A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2F6B6C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35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AF2D2A" w:rsidRDefault="00AF2D2A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2F6B6C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35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D76B2" w:rsidRDefault="000D76B2" w:rsidP="0063021E">
      <w:r>
        <w:separator/>
      </w:r>
    </w:p>
  </w:footnote>
  <w:footnote w:type="continuationSeparator" w:id="0">
    <w:p w:rsidR="000D76B2" w:rsidRDefault="000D76B2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5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0523C"/>
    <w:rsid w:val="000101BE"/>
    <w:rsid w:val="000112A8"/>
    <w:rsid w:val="00014D69"/>
    <w:rsid w:val="00025B4C"/>
    <w:rsid w:val="000358E9"/>
    <w:rsid w:val="000421AE"/>
    <w:rsid w:val="00046780"/>
    <w:rsid w:val="000477CE"/>
    <w:rsid w:val="000531C7"/>
    <w:rsid w:val="00054EF3"/>
    <w:rsid w:val="000556DE"/>
    <w:rsid w:val="00055A0B"/>
    <w:rsid w:val="00056802"/>
    <w:rsid w:val="00056F70"/>
    <w:rsid w:val="00060CFB"/>
    <w:rsid w:val="00064F9C"/>
    <w:rsid w:val="0008078D"/>
    <w:rsid w:val="0008102D"/>
    <w:rsid w:val="00082303"/>
    <w:rsid w:val="000909DB"/>
    <w:rsid w:val="00094FC3"/>
    <w:rsid w:val="000A005A"/>
    <w:rsid w:val="000A0582"/>
    <w:rsid w:val="000A1BD4"/>
    <w:rsid w:val="000A553F"/>
    <w:rsid w:val="000A590C"/>
    <w:rsid w:val="000B69C4"/>
    <w:rsid w:val="000B6B84"/>
    <w:rsid w:val="000C643D"/>
    <w:rsid w:val="000D2453"/>
    <w:rsid w:val="000D76B2"/>
    <w:rsid w:val="000F329D"/>
    <w:rsid w:val="001010D5"/>
    <w:rsid w:val="001049AD"/>
    <w:rsid w:val="0010577F"/>
    <w:rsid w:val="0011283A"/>
    <w:rsid w:val="0011288C"/>
    <w:rsid w:val="00116886"/>
    <w:rsid w:val="00117B6E"/>
    <w:rsid w:val="001215CE"/>
    <w:rsid w:val="00132FC5"/>
    <w:rsid w:val="001425D0"/>
    <w:rsid w:val="00142E95"/>
    <w:rsid w:val="00151B15"/>
    <w:rsid w:val="00152A64"/>
    <w:rsid w:val="00153B92"/>
    <w:rsid w:val="0015416B"/>
    <w:rsid w:val="00166A2C"/>
    <w:rsid w:val="00166B60"/>
    <w:rsid w:val="001754A4"/>
    <w:rsid w:val="00180A13"/>
    <w:rsid w:val="00182B93"/>
    <w:rsid w:val="00183BAD"/>
    <w:rsid w:val="001A5848"/>
    <w:rsid w:val="001A7745"/>
    <w:rsid w:val="001A7998"/>
    <w:rsid w:val="001B26F8"/>
    <w:rsid w:val="001B3CA9"/>
    <w:rsid w:val="001C2304"/>
    <w:rsid w:val="001C4501"/>
    <w:rsid w:val="001C6685"/>
    <w:rsid w:val="001D6F93"/>
    <w:rsid w:val="001E214E"/>
    <w:rsid w:val="001E4468"/>
    <w:rsid w:val="001F36E5"/>
    <w:rsid w:val="0020791D"/>
    <w:rsid w:val="00210E79"/>
    <w:rsid w:val="002118A5"/>
    <w:rsid w:val="002265D7"/>
    <w:rsid w:val="00231EEF"/>
    <w:rsid w:val="002322C8"/>
    <w:rsid w:val="00233120"/>
    <w:rsid w:val="0024109B"/>
    <w:rsid w:val="002414A7"/>
    <w:rsid w:val="00245203"/>
    <w:rsid w:val="00245953"/>
    <w:rsid w:val="002542FB"/>
    <w:rsid w:val="00263AA2"/>
    <w:rsid w:val="002646A5"/>
    <w:rsid w:val="00264845"/>
    <w:rsid w:val="0026787E"/>
    <w:rsid w:val="00273E04"/>
    <w:rsid w:val="0027454A"/>
    <w:rsid w:val="002754D4"/>
    <w:rsid w:val="0028139B"/>
    <w:rsid w:val="00287C7C"/>
    <w:rsid w:val="00295E29"/>
    <w:rsid w:val="002B0D0B"/>
    <w:rsid w:val="002B10EA"/>
    <w:rsid w:val="002B355D"/>
    <w:rsid w:val="002B5E89"/>
    <w:rsid w:val="002C6610"/>
    <w:rsid w:val="002D661E"/>
    <w:rsid w:val="002D68E6"/>
    <w:rsid w:val="002E2460"/>
    <w:rsid w:val="002E45E8"/>
    <w:rsid w:val="002E486D"/>
    <w:rsid w:val="002E60DD"/>
    <w:rsid w:val="002E6B6A"/>
    <w:rsid w:val="002F095F"/>
    <w:rsid w:val="002F6B6C"/>
    <w:rsid w:val="00313A09"/>
    <w:rsid w:val="003277FE"/>
    <w:rsid w:val="00340D5B"/>
    <w:rsid w:val="00356577"/>
    <w:rsid w:val="003613F7"/>
    <w:rsid w:val="003632B3"/>
    <w:rsid w:val="00364AEF"/>
    <w:rsid w:val="0036547B"/>
    <w:rsid w:val="00372FD7"/>
    <w:rsid w:val="00377E00"/>
    <w:rsid w:val="00377F27"/>
    <w:rsid w:val="00380109"/>
    <w:rsid w:val="00380564"/>
    <w:rsid w:val="00391DC9"/>
    <w:rsid w:val="00392AA6"/>
    <w:rsid w:val="00395018"/>
    <w:rsid w:val="003955DE"/>
    <w:rsid w:val="003A03F1"/>
    <w:rsid w:val="003A4C32"/>
    <w:rsid w:val="003C1B7B"/>
    <w:rsid w:val="003D1CB2"/>
    <w:rsid w:val="003D371E"/>
    <w:rsid w:val="003E4C98"/>
    <w:rsid w:val="003E78E4"/>
    <w:rsid w:val="003E7966"/>
    <w:rsid w:val="003F0935"/>
    <w:rsid w:val="003F77D3"/>
    <w:rsid w:val="00400234"/>
    <w:rsid w:val="004073F2"/>
    <w:rsid w:val="0042655E"/>
    <w:rsid w:val="00437C75"/>
    <w:rsid w:val="00440D87"/>
    <w:rsid w:val="00443576"/>
    <w:rsid w:val="00450D0F"/>
    <w:rsid w:val="004530CC"/>
    <w:rsid w:val="004565AF"/>
    <w:rsid w:val="00460C1E"/>
    <w:rsid w:val="0047040C"/>
    <w:rsid w:val="00475F49"/>
    <w:rsid w:val="004769C5"/>
    <w:rsid w:val="0048320F"/>
    <w:rsid w:val="00491E0B"/>
    <w:rsid w:val="00497352"/>
    <w:rsid w:val="004A1B58"/>
    <w:rsid w:val="004B1685"/>
    <w:rsid w:val="004C3477"/>
    <w:rsid w:val="004C6FE9"/>
    <w:rsid w:val="004D6600"/>
    <w:rsid w:val="004E01A2"/>
    <w:rsid w:val="004E271B"/>
    <w:rsid w:val="004F1481"/>
    <w:rsid w:val="00512D82"/>
    <w:rsid w:val="00523C20"/>
    <w:rsid w:val="00523DBD"/>
    <w:rsid w:val="00524AA1"/>
    <w:rsid w:val="00530A90"/>
    <w:rsid w:val="005336E0"/>
    <w:rsid w:val="005439FD"/>
    <w:rsid w:val="0054574B"/>
    <w:rsid w:val="00555F5C"/>
    <w:rsid w:val="00562A8A"/>
    <w:rsid w:val="005675DA"/>
    <w:rsid w:val="00572D88"/>
    <w:rsid w:val="0057510C"/>
    <w:rsid w:val="00582152"/>
    <w:rsid w:val="005866B6"/>
    <w:rsid w:val="005908B4"/>
    <w:rsid w:val="005943F3"/>
    <w:rsid w:val="005A5896"/>
    <w:rsid w:val="005B65DB"/>
    <w:rsid w:val="005C4EEA"/>
    <w:rsid w:val="005D11B4"/>
    <w:rsid w:val="005D50CD"/>
    <w:rsid w:val="005E6290"/>
    <w:rsid w:val="005E6AB7"/>
    <w:rsid w:val="005F59EF"/>
    <w:rsid w:val="005F70B0"/>
    <w:rsid w:val="006112C0"/>
    <w:rsid w:val="00621BF3"/>
    <w:rsid w:val="00623C5B"/>
    <w:rsid w:val="0063021E"/>
    <w:rsid w:val="00630AE1"/>
    <w:rsid w:val="006328EA"/>
    <w:rsid w:val="00633661"/>
    <w:rsid w:val="00642649"/>
    <w:rsid w:val="00644300"/>
    <w:rsid w:val="006448A4"/>
    <w:rsid w:val="00651D9F"/>
    <w:rsid w:val="00654A9C"/>
    <w:rsid w:val="00663EBA"/>
    <w:rsid w:val="00667169"/>
    <w:rsid w:val="006702FC"/>
    <w:rsid w:val="0067302B"/>
    <w:rsid w:val="00676C3C"/>
    <w:rsid w:val="00677B10"/>
    <w:rsid w:val="00684E2C"/>
    <w:rsid w:val="006852EA"/>
    <w:rsid w:val="006A3790"/>
    <w:rsid w:val="006A5B8F"/>
    <w:rsid w:val="006A7ED0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1F27"/>
    <w:rsid w:val="00721FDB"/>
    <w:rsid w:val="00724205"/>
    <w:rsid w:val="007257B2"/>
    <w:rsid w:val="00727C66"/>
    <w:rsid w:val="00735C6A"/>
    <w:rsid w:val="007367E2"/>
    <w:rsid w:val="007369BA"/>
    <w:rsid w:val="007525B1"/>
    <w:rsid w:val="00756B12"/>
    <w:rsid w:val="00756D2C"/>
    <w:rsid w:val="00765056"/>
    <w:rsid w:val="00773570"/>
    <w:rsid w:val="00774DD3"/>
    <w:rsid w:val="007838D8"/>
    <w:rsid w:val="007A4380"/>
    <w:rsid w:val="007A71B7"/>
    <w:rsid w:val="007A7A2F"/>
    <w:rsid w:val="007B0C66"/>
    <w:rsid w:val="007B338B"/>
    <w:rsid w:val="007C03B5"/>
    <w:rsid w:val="007C4684"/>
    <w:rsid w:val="007C55C0"/>
    <w:rsid w:val="007D0DD1"/>
    <w:rsid w:val="007D5929"/>
    <w:rsid w:val="007D76B8"/>
    <w:rsid w:val="007E5093"/>
    <w:rsid w:val="007E7E6B"/>
    <w:rsid w:val="007F1182"/>
    <w:rsid w:val="007F4A00"/>
    <w:rsid w:val="007F70C6"/>
    <w:rsid w:val="00801B5E"/>
    <w:rsid w:val="008112B5"/>
    <w:rsid w:val="008141C7"/>
    <w:rsid w:val="00815D47"/>
    <w:rsid w:val="00817F86"/>
    <w:rsid w:val="008318EA"/>
    <w:rsid w:val="00835C5A"/>
    <w:rsid w:val="008426F2"/>
    <w:rsid w:val="008430BD"/>
    <w:rsid w:val="00847D14"/>
    <w:rsid w:val="00853840"/>
    <w:rsid w:val="00855C42"/>
    <w:rsid w:val="00856C0E"/>
    <w:rsid w:val="008663E4"/>
    <w:rsid w:val="00866596"/>
    <w:rsid w:val="008668DE"/>
    <w:rsid w:val="008713D8"/>
    <w:rsid w:val="0088037E"/>
    <w:rsid w:val="0089094A"/>
    <w:rsid w:val="008A55C6"/>
    <w:rsid w:val="008A6655"/>
    <w:rsid w:val="008B5A26"/>
    <w:rsid w:val="008C0058"/>
    <w:rsid w:val="008C1390"/>
    <w:rsid w:val="008D6520"/>
    <w:rsid w:val="008D7A31"/>
    <w:rsid w:val="008E25B3"/>
    <w:rsid w:val="008F1885"/>
    <w:rsid w:val="008F2578"/>
    <w:rsid w:val="008F2E2E"/>
    <w:rsid w:val="008F7848"/>
    <w:rsid w:val="00903E58"/>
    <w:rsid w:val="00915825"/>
    <w:rsid w:val="00926BBB"/>
    <w:rsid w:val="00932ECA"/>
    <w:rsid w:val="009357B0"/>
    <w:rsid w:val="00945CCE"/>
    <w:rsid w:val="00950925"/>
    <w:rsid w:val="00953AFB"/>
    <w:rsid w:val="00972DBC"/>
    <w:rsid w:val="00976297"/>
    <w:rsid w:val="0097755A"/>
    <w:rsid w:val="00982D17"/>
    <w:rsid w:val="00985CBC"/>
    <w:rsid w:val="00987EDA"/>
    <w:rsid w:val="00994676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3322D"/>
    <w:rsid w:val="00A449A4"/>
    <w:rsid w:val="00A53ED9"/>
    <w:rsid w:val="00A5588B"/>
    <w:rsid w:val="00A56585"/>
    <w:rsid w:val="00A70100"/>
    <w:rsid w:val="00A82653"/>
    <w:rsid w:val="00A91360"/>
    <w:rsid w:val="00AB50D8"/>
    <w:rsid w:val="00AB6936"/>
    <w:rsid w:val="00AB7DA5"/>
    <w:rsid w:val="00AD251D"/>
    <w:rsid w:val="00AD2CD8"/>
    <w:rsid w:val="00AD4D31"/>
    <w:rsid w:val="00AE1B22"/>
    <w:rsid w:val="00AE2F8F"/>
    <w:rsid w:val="00AE7910"/>
    <w:rsid w:val="00AF2D2A"/>
    <w:rsid w:val="00AF5ADE"/>
    <w:rsid w:val="00B07C8A"/>
    <w:rsid w:val="00B1335A"/>
    <w:rsid w:val="00B2293C"/>
    <w:rsid w:val="00B23CBB"/>
    <w:rsid w:val="00B266CB"/>
    <w:rsid w:val="00B40E97"/>
    <w:rsid w:val="00B54C45"/>
    <w:rsid w:val="00B651FF"/>
    <w:rsid w:val="00B6695D"/>
    <w:rsid w:val="00B76433"/>
    <w:rsid w:val="00B80239"/>
    <w:rsid w:val="00B81101"/>
    <w:rsid w:val="00B856F7"/>
    <w:rsid w:val="00B86A0D"/>
    <w:rsid w:val="00BA10DD"/>
    <w:rsid w:val="00BA10F5"/>
    <w:rsid w:val="00BA1AC3"/>
    <w:rsid w:val="00BA1C0A"/>
    <w:rsid w:val="00BB1E1E"/>
    <w:rsid w:val="00BB606A"/>
    <w:rsid w:val="00BC4B18"/>
    <w:rsid w:val="00BD0551"/>
    <w:rsid w:val="00BD0591"/>
    <w:rsid w:val="00BD2891"/>
    <w:rsid w:val="00BD43F7"/>
    <w:rsid w:val="00BD70B2"/>
    <w:rsid w:val="00BE078C"/>
    <w:rsid w:val="00BE21F4"/>
    <w:rsid w:val="00BE35EC"/>
    <w:rsid w:val="00BE4C42"/>
    <w:rsid w:val="00BF5A2C"/>
    <w:rsid w:val="00C0020B"/>
    <w:rsid w:val="00C02B2F"/>
    <w:rsid w:val="00C030B8"/>
    <w:rsid w:val="00C046CA"/>
    <w:rsid w:val="00C079B2"/>
    <w:rsid w:val="00C147B6"/>
    <w:rsid w:val="00C147E6"/>
    <w:rsid w:val="00C154F1"/>
    <w:rsid w:val="00C1650B"/>
    <w:rsid w:val="00C20582"/>
    <w:rsid w:val="00C21BE0"/>
    <w:rsid w:val="00C24F10"/>
    <w:rsid w:val="00C251D6"/>
    <w:rsid w:val="00C5279B"/>
    <w:rsid w:val="00C5758C"/>
    <w:rsid w:val="00C641C2"/>
    <w:rsid w:val="00C674D2"/>
    <w:rsid w:val="00C7039D"/>
    <w:rsid w:val="00C7272C"/>
    <w:rsid w:val="00C766CF"/>
    <w:rsid w:val="00C87E5B"/>
    <w:rsid w:val="00C911CB"/>
    <w:rsid w:val="00CA3A62"/>
    <w:rsid w:val="00CA477C"/>
    <w:rsid w:val="00CA57A7"/>
    <w:rsid w:val="00CE2B9E"/>
    <w:rsid w:val="00D01391"/>
    <w:rsid w:val="00D03D92"/>
    <w:rsid w:val="00D06E44"/>
    <w:rsid w:val="00D111E7"/>
    <w:rsid w:val="00D270F4"/>
    <w:rsid w:val="00D34762"/>
    <w:rsid w:val="00D35864"/>
    <w:rsid w:val="00D419B1"/>
    <w:rsid w:val="00D45B42"/>
    <w:rsid w:val="00D61C27"/>
    <w:rsid w:val="00D63542"/>
    <w:rsid w:val="00D643A3"/>
    <w:rsid w:val="00D81A1E"/>
    <w:rsid w:val="00D83A49"/>
    <w:rsid w:val="00D84BF7"/>
    <w:rsid w:val="00D857A5"/>
    <w:rsid w:val="00D85CEB"/>
    <w:rsid w:val="00D8698F"/>
    <w:rsid w:val="00DA1193"/>
    <w:rsid w:val="00DC5A66"/>
    <w:rsid w:val="00DC6664"/>
    <w:rsid w:val="00DC6807"/>
    <w:rsid w:val="00DC7489"/>
    <w:rsid w:val="00DD0F2F"/>
    <w:rsid w:val="00DD122D"/>
    <w:rsid w:val="00DE0210"/>
    <w:rsid w:val="00DE0270"/>
    <w:rsid w:val="00DE02F2"/>
    <w:rsid w:val="00DE05BA"/>
    <w:rsid w:val="00DE3D19"/>
    <w:rsid w:val="00DF20BD"/>
    <w:rsid w:val="00DF6C59"/>
    <w:rsid w:val="00DF7320"/>
    <w:rsid w:val="00E0482E"/>
    <w:rsid w:val="00E177E6"/>
    <w:rsid w:val="00E204F4"/>
    <w:rsid w:val="00E4289D"/>
    <w:rsid w:val="00E46EC5"/>
    <w:rsid w:val="00E56FA4"/>
    <w:rsid w:val="00E57C79"/>
    <w:rsid w:val="00E67F75"/>
    <w:rsid w:val="00E72270"/>
    <w:rsid w:val="00E767D8"/>
    <w:rsid w:val="00E81D6F"/>
    <w:rsid w:val="00EA0D11"/>
    <w:rsid w:val="00EA2626"/>
    <w:rsid w:val="00EA5582"/>
    <w:rsid w:val="00EB00B5"/>
    <w:rsid w:val="00EB561D"/>
    <w:rsid w:val="00EB625A"/>
    <w:rsid w:val="00EB7664"/>
    <w:rsid w:val="00EC085D"/>
    <w:rsid w:val="00EC4402"/>
    <w:rsid w:val="00EC50C5"/>
    <w:rsid w:val="00EC598E"/>
    <w:rsid w:val="00EC66ED"/>
    <w:rsid w:val="00ED6461"/>
    <w:rsid w:val="00EE6378"/>
    <w:rsid w:val="00EF6C3F"/>
    <w:rsid w:val="00F03D0D"/>
    <w:rsid w:val="00F134DC"/>
    <w:rsid w:val="00F20262"/>
    <w:rsid w:val="00F22625"/>
    <w:rsid w:val="00F24043"/>
    <w:rsid w:val="00F24B67"/>
    <w:rsid w:val="00F305A4"/>
    <w:rsid w:val="00F31376"/>
    <w:rsid w:val="00F436EF"/>
    <w:rsid w:val="00F4423D"/>
    <w:rsid w:val="00F449D1"/>
    <w:rsid w:val="00F50AF4"/>
    <w:rsid w:val="00F60862"/>
    <w:rsid w:val="00F617AF"/>
    <w:rsid w:val="00F62CC7"/>
    <w:rsid w:val="00F631B6"/>
    <w:rsid w:val="00F64C2D"/>
    <w:rsid w:val="00F70864"/>
    <w:rsid w:val="00F83A77"/>
    <w:rsid w:val="00FC030B"/>
    <w:rsid w:val="00FC2794"/>
    <w:rsid w:val="00FD1F97"/>
    <w:rsid w:val="00FD7970"/>
    <w:rsid w:val="00FE187B"/>
    <w:rsid w:val="00FE211B"/>
    <w:rsid w:val="00FE23F6"/>
    <w:rsid w:val="00FF24A8"/>
    <w:rsid w:val="00FF58B4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05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2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33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8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1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2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3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6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70E8AC3-1D59-4D80-8BF0-EC7E3DFAB6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04</TotalTime>
  <Pages>46</Pages>
  <Words>10007</Words>
  <Characters>57041</Characters>
  <Application>Microsoft Office Word</Application>
  <DocSecurity>0</DocSecurity>
  <Lines>475</Lines>
  <Paragraphs>1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9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12</cp:revision>
  <cp:lastPrinted>2014-02-19T09:33:00Z</cp:lastPrinted>
  <dcterms:created xsi:type="dcterms:W3CDTF">2014-02-17T03:55:00Z</dcterms:created>
  <dcterms:modified xsi:type="dcterms:W3CDTF">2016-07-06T12:00:00Z</dcterms:modified>
</cp:coreProperties>
</file>